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DE83E3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79766989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4EBBB750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744C5C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A2262A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719ECA55" w14:textId="13EC945D" w:rsidR="00080582" w:rsidRPr="00337D90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bookmarkStart w:id="0" w:name="_Hlk120022307"/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естественнонаучн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bookmarkEnd w:id="0"/>
    <w:p w14:paraId="73C51E1B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</w:p>
    <w:p w14:paraId="6C20DC21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3A9D49A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54DE019" w14:textId="77777777" w:rsidR="00080582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noProof/>
          <w:lang w:eastAsia="ru-RU"/>
        </w:rPr>
        <w:drawing>
          <wp:inline distT="0" distB="0" distL="0" distR="0" wp14:anchorId="0E8B0CBD" wp14:editId="07746211">
            <wp:extent cx="3406775" cy="31526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462" cy="31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9B1C3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4962A7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FE90CB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A9AE79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3B3240E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7B20A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9F779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BA9632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120CF8F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2C78128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AB2BE1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32402F" w14:textId="77777777" w:rsidR="00080582" w:rsidRPr="005E1878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10D512C9" w14:textId="77777777" w:rsidR="00080582" w:rsidRPr="001F4960" w:rsidRDefault="00080582" w:rsidP="0008058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593E55FA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775310F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5E7F31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5509C1">
        <w:rPr>
          <w:rFonts w:ascii="Times New Roman" w:hAnsi="Times New Roman" w:cs="Times New Roman"/>
          <w:bCs/>
          <w:iCs/>
          <w:sz w:val="28"/>
        </w:rPr>
        <w:t>обновлению содержания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  <w:r w:rsidR="005509C1">
        <w:rPr>
          <w:rFonts w:ascii="Times New Roman" w:hAnsi="Times New Roman" w:cs="Times New Roman"/>
          <w:bCs/>
          <w:iCs/>
          <w:sz w:val="28"/>
        </w:rPr>
        <w:t xml:space="preserve">и организации </w:t>
      </w:r>
      <w:r w:rsidRPr="001F4960">
        <w:rPr>
          <w:rFonts w:ascii="Times New Roman" w:hAnsi="Times New Roman" w:cs="Times New Roman"/>
          <w:bCs/>
          <w:iCs/>
          <w:sz w:val="28"/>
        </w:rPr>
        <w:t>образовател</w:t>
      </w:r>
      <w:r w:rsidR="005509C1">
        <w:rPr>
          <w:rFonts w:ascii="Times New Roman" w:hAnsi="Times New Roman" w:cs="Times New Roman"/>
          <w:bCs/>
          <w:iCs/>
          <w:sz w:val="28"/>
        </w:rPr>
        <w:t>ьной деятельност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</w:p>
    <w:p w14:paraId="5E660070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509C1">
        <w:rPr>
          <w:rFonts w:asciiTheme="majorBidi" w:hAnsiTheme="majorBidi" w:cstheme="majorBidi"/>
          <w:sz w:val="28"/>
        </w:rPr>
        <w:t>ой инфраструктуре</w:t>
      </w:r>
    </w:p>
    <w:p w14:paraId="0A2BBA5B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509C1">
        <w:rPr>
          <w:rFonts w:asciiTheme="majorBidi" w:hAnsiTheme="majorBidi" w:cstheme="majorBidi"/>
          <w:sz w:val="28"/>
        </w:rPr>
        <w:t>лючевые участники</w:t>
      </w:r>
    </w:p>
    <w:p w14:paraId="4A98FD97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6A455D19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021180B8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7483D740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00E5AC3D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060D5FA1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4A1A5132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EA9C8DB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028B646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3897C485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315AFAE3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14:paraId="0A579569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D0B806F" w14:textId="77777777" w:rsidR="00080582" w:rsidRDefault="00080582" w:rsidP="00080582">
      <w:pPr>
        <w:pStyle w:val="a9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D4B115F" w14:textId="77777777" w:rsidR="00080582" w:rsidRPr="005E1878" w:rsidRDefault="00080582" w:rsidP="00080582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 xml:space="preserve">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</w:rPr>
        <w:t>естественно</w:t>
      </w:r>
      <w:r w:rsidR="00846585">
        <w:rPr>
          <w:rFonts w:ascii="Times New Roman" w:hAnsi="Times New Roman" w:cs="Times New Roman"/>
          <w:bCs/>
          <w:iCs/>
        </w:rPr>
        <w:t>-</w:t>
      </w:r>
      <w:r>
        <w:rPr>
          <w:rFonts w:ascii="Times New Roman" w:hAnsi="Times New Roman" w:cs="Times New Roman"/>
          <w:bCs/>
          <w:iCs/>
        </w:rPr>
        <w:t>научной</w:t>
      </w:r>
      <w:r w:rsidRPr="005E1878">
        <w:rPr>
          <w:rFonts w:ascii="Times New Roman" w:hAnsi="Times New Roman" w:cs="Times New Roman"/>
          <w:bCs/>
          <w:iCs/>
        </w:rPr>
        <w:t xml:space="preserve">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63E62454" w14:textId="77777777" w:rsidR="00080582" w:rsidRPr="00E94546" w:rsidRDefault="00846585" w:rsidP="00080582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0F0C9AE9" w14:textId="353BCE66" w:rsidR="004A6EEE" w:rsidRPr="002126AB" w:rsidRDefault="004A6EEE" w:rsidP="004A6EEE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</w:t>
      </w:r>
      <w:r w:rsidR="00846585" w:rsidRPr="002126AB">
        <w:rPr>
          <w:rFonts w:ascii="Times New Roman" w:hAnsi="Times New Roman" w:cs="Times New Roman"/>
          <w:szCs w:val="28"/>
        </w:rPr>
        <w:t>включающи</w:t>
      </w:r>
      <w:r w:rsidR="00846585">
        <w:rPr>
          <w:rFonts w:ascii="Times New Roman" w:hAnsi="Times New Roman" w:cs="Times New Roman"/>
          <w:szCs w:val="28"/>
        </w:rPr>
        <w:t>х</w:t>
      </w:r>
      <w:r w:rsidR="00846585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04686C">
        <w:rPr>
          <w:rFonts w:ascii="Times New Roman" w:hAnsi="Times New Roman" w:cs="Times New Roman"/>
          <w:szCs w:val="28"/>
        </w:rPr>
        <w:t>естественнонаучной</w:t>
      </w:r>
      <w:r w:rsidR="0004686C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</w:t>
      </w:r>
      <w:r w:rsidR="00205C32">
        <w:rPr>
          <w:rFonts w:ascii="Times New Roman" w:hAnsi="Times New Roman" w:cs="Times New Roman"/>
          <w:szCs w:val="28"/>
        </w:rPr>
        <w:t>согласно</w:t>
      </w:r>
      <w:r w:rsidRPr="002126AB">
        <w:rPr>
          <w:rFonts w:ascii="Times New Roman" w:hAnsi="Times New Roman" w:cs="Times New Roman"/>
          <w:szCs w:val="28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719FA1CD" w14:textId="77777777" w:rsidR="001F1435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140F286A" w14:textId="77777777" w:rsidR="006F2E9C" w:rsidRPr="00775148" w:rsidRDefault="00B57FC4" w:rsidP="00B57FC4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en-US"/>
        </w:rPr>
        <w:t>I</w:t>
      </w:r>
      <w:r w:rsidRPr="00B57FC4">
        <w:rPr>
          <w:rFonts w:ascii="Times New Roman" w:hAnsi="Times New Roman" w:cs="Times New Roman"/>
          <w:b/>
          <w:bCs/>
        </w:rPr>
        <w:t xml:space="preserve">. </w:t>
      </w:r>
      <w:r w:rsidR="006F2E9C" w:rsidRPr="00775148">
        <w:rPr>
          <w:rFonts w:ascii="Times New Roman" w:hAnsi="Times New Roman" w:cs="Times New Roman"/>
          <w:b/>
          <w:bCs/>
        </w:rPr>
        <w:t>Общ</w:t>
      </w:r>
      <w:r w:rsidR="00BC064F" w:rsidRPr="00775148">
        <w:rPr>
          <w:rFonts w:ascii="Times New Roman" w:hAnsi="Times New Roman" w:cs="Times New Roman"/>
          <w:b/>
          <w:bCs/>
        </w:rPr>
        <w:t>ие положения</w:t>
      </w:r>
    </w:p>
    <w:p w14:paraId="248E3690" w14:textId="6A03783F" w:rsidR="00B02529" w:rsidRPr="000B4690" w:rsidRDefault="00B02529" w:rsidP="00E330D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(далее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Типовая модель) является организационно-методическим руководством к созданию новых мест дополнительного образования в субъектах Р</w:t>
      </w:r>
      <w:r w:rsidR="00205C32">
        <w:rPr>
          <w:rFonts w:ascii="Times New Roman" w:hAnsi="Times New Roman" w:cs="Times New Roman"/>
          <w:szCs w:val="28"/>
        </w:rPr>
        <w:t>оссии</w:t>
      </w:r>
      <w:r w:rsidRPr="000B4690">
        <w:rPr>
          <w:rFonts w:ascii="Times New Roman" w:hAnsi="Times New Roman" w:cs="Times New Roman"/>
          <w:szCs w:val="28"/>
        </w:rPr>
        <w:t xml:space="preserve"> по </w:t>
      </w:r>
      <w:r w:rsidR="003C0C54">
        <w:rPr>
          <w:rFonts w:ascii="Times New Roman" w:hAnsi="Times New Roman" w:cs="Times New Roman"/>
          <w:szCs w:val="28"/>
        </w:rPr>
        <w:t>естественнонаучной</w:t>
      </w:r>
      <w:r w:rsidRPr="000B4690">
        <w:rPr>
          <w:rFonts w:ascii="Times New Roman" w:hAnsi="Times New Roman" w:cs="Times New Roman"/>
          <w:szCs w:val="28"/>
        </w:rPr>
        <w:t xml:space="preserve"> направленности.</w:t>
      </w:r>
    </w:p>
    <w:p w14:paraId="7ECFF3CC" w14:textId="530D14D8" w:rsidR="00B02529" w:rsidRPr="003C0C54" w:rsidRDefault="00B02529" w:rsidP="003C0C54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мероприятие государственной программы Российской Федерации «Развитие образования»</w:t>
      </w:r>
      <w:r w:rsidR="00205C32">
        <w:rPr>
          <w:rFonts w:ascii="Times New Roman" w:hAnsi="Times New Roman" w:cs="Times New Roman"/>
          <w:szCs w:val="28"/>
        </w:rPr>
        <w:t>,</w:t>
      </w:r>
      <w:r w:rsidRPr="000B4690">
        <w:rPr>
          <w:rFonts w:ascii="Times New Roman" w:hAnsi="Times New Roman" w:cs="Times New Roman"/>
          <w:szCs w:val="28"/>
        </w:rPr>
        <w:t xml:space="preserve"> в рамках которого предусмотрено финансовое обеспечение </w:t>
      </w:r>
      <w:r w:rsidR="00917ADB">
        <w:rPr>
          <w:rFonts w:ascii="Times New Roman" w:hAnsi="Times New Roman" w:cs="Times New Roman"/>
          <w:szCs w:val="28"/>
        </w:rPr>
        <w:t>для</w:t>
      </w:r>
      <w:r w:rsidRPr="000B4690">
        <w:rPr>
          <w:rFonts w:ascii="Times New Roman" w:hAnsi="Times New Roman" w:cs="Times New Roman"/>
          <w:szCs w:val="28"/>
        </w:rPr>
        <w:t xml:space="preserve"> региональных проектов, обеспечивающих достижение целей, показателей и результата федерального проекта </w:t>
      </w:r>
      <w:r w:rsidRPr="000B4690">
        <w:rPr>
          <w:rFonts w:ascii="Times New Roman" w:hAnsi="Times New Roman" w:cs="Times New Roman"/>
          <w:szCs w:val="28"/>
        </w:rPr>
        <w:lastRenderedPageBreak/>
        <w:t xml:space="preserve">«Успех каждого ребенка» национального проекта «Образование» в соответствии с Правилами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0B4690">
        <w:rPr>
          <w:rFonts w:ascii="Times New Roman" w:hAnsi="Times New Roman" w:cs="Times New Roman"/>
          <w:szCs w:val="28"/>
        </w:rPr>
        <w:t>софинансирование</w:t>
      </w:r>
      <w:proofErr w:type="spellEnd"/>
      <w:r w:rsidRPr="000B4690">
        <w:rPr>
          <w:rFonts w:ascii="Times New Roman" w:hAnsi="Times New Roman" w:cs="Times New Roman"/>
          <w:szCs w:val="28"/>
        </w:rPr>
        <w:t xml:space="preserve"> расходных обязательств субъектов Российской Федерации, возникающих при ре</w:t>
      </w:r>
      <w:r>
        <w:rPr>
          <w:rFonts w:ascii="Times New Roman" w:hAnsi="Times New Roman" w:cs="Times New Roman"/>
          <w:szCs w:val="28"/>
        </w:rPr>
        <w:t xml:space="preserve">ализации </w:t>
      </w:r>
      <w:r w:rsidR="003C0C54">
        <w:rPr>
          <w:rFonts w:ascii="Times New Roman" w:hAnsi="Times New Roman" w:cs="Times New Roman"/>
          <w:szCs w:val="28"/>
        </w:rPr>
        <w:t xml:space="preserve">таких </w:t>
      </w:r>
      <w:r>
        <w:rPr>
          <w:rFonts w:ascii="Times New Roman" w:hAnsi="Times New Roman" w:cs="Times New Roman"/>
          <w:szCs w:val="28"/>
        </w:rPr>
        <w:t>проектов.</w:t>
      </w:r>
    </w:p>
    <w:p w14:paraId="0AC8CFE0" w14:textId="2042C422" w:rsidR="00E628F2" w:rsidRDefault="00E628F2" w:rsidP="00E628F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A48EE">
        <w:rPr>
          <w:rFonts w:ascii="Times New Roman" w:hAnsi="Times New Roman" w:cs="Times New Roman"/>
        </w:rPr>
        <w:t>Типов</w:t>
      </w:r>
      <w:r>
        <w:rPr>
          <w:rFonts w:ascii="Times New Roman" w:hAnsi="Times New Roman" w:cs="Times New Roman"/>
        </w:rPr>
        <w:t>ая</w:t>
      </w:r>
      <w:r w:rsidRPr="00DA48EE">
        <w:rPr>
          <w:rFonts w:ascii="Times New Roman" w:hAnsi="Times New Roman" w:cs="Times New Roman"/>
        </w:rPr>
        <w:t xml:space="preserve"> модел</w:t>
      </w:r>
      <w:r>
        <w:rPr>
          <w:rFonts w:ascii="Times New Roman" w:hAnsi="Times New Roman" w:cs="Times New Roman"/>
        </w:rPr>
        <w:t>ь</w:t>
      </w:r>
      <w:r w:rsidRPr="00DA48E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адресована</w:t>
      </w:r>
      <w:r w:rsidRPr="00DA48EE">
        <w:rPr>
          <w:rFonts w:ascii="Times New Roman" w:hAnsi="Times New Roman" w:cs="Times New Roman"/>
        </w:rPr>
        <w:t xml:space="preserve"> руководителям органов исполнительной власти субъектов Российской Федерации и органов местного самоуправления,</w:t>
      </w:r>
      <w:r w:rsidR="004A1538">
        <w:rPr>
          <w:rFonts w:ascii="Times New Roman" w:hAnsi="Times New Roman" w:cs="Times New Roman"/>
        </w:rPr>
        <w:t xml:space="preserve"> осуществляющим управление в сфере образования,</w:t>
      </w:r>
      <w:r w:rsidRPr="00DA48EE">
        <w:rPr>
          <w:rFonts w:ascii="Times New Roman" w:hAnsi="Times New Roman" w:cs="Times New Roman"/>
        </w:rPr>
        <w:t xml:space="preserve"> а также руководител</w:t>
      </w:r>
      <w:r>
        <w:rPr>
          <w:rFonts w:ascii="Times New Roman" w:hAnsi="Times New Roman" w:cs="Times New Roman"/>
        </w:rPr>
        <w:t>ям</w:t>
      </w:r>
      <w:r w:rsidRPr="00DA48EE">
        <w:rPr>
          <w:rFonts w:ascii="Times New Roman" w:hAnsi="Times New Roman" w:cs="Times New Roman"/>
        </w:rPr>
        <w:t xml:space="preserve"> образовательных организаций</w:t>
      </w:r>
      <w:r w:rsidR="004120E4">
        <w:rPr>
          <w:rFonts w:ascii="Times New Roman" w:hAnsi="Times New Roman" w:cs="Times New Roman"/>
        </w:rPr>
        <w:t xml:space="preserve"> в составе</w:t>
      </w:r>
      <w:r w:rsidRPr="00DA48EE">
        <w:rPr>
          <w:rFonts w:ascii="Times New Roman" w:hAnsi="Times New Roman" w:cs="Times New Roman"/>
        </w:rPr>
        <w:t xml:space="preserve"> пакета модельных управленческих решений по созданию инфраструктуры для реализации дополнительных общеобразовательных программ </w:t>
      </w:r>
      <w:r w:rsidR="00032166">
        <w:rPr>
          <w:rFonts w:ascii="Times New Roman" w:hAnsi="Times New Roman" w:cs="Times New Roman"/>
        </w:rPr>
        <w:t>естественно</w:t>
      </w:r>
      <w:r w:rsidR="00846585">
        <w:rPr>
          <w:rFonts w:ascii="Times New Roman" w:hAnsi="Times New Roman" w:cs="Times New Roman"/>
        </w:rPr>
        <w:t>-</w:t>
      </w:r>
      <w:r w:rsidR="00032166">
        <w:rPr>
          <w:rFonts w:ascii="Times New Roman" w:hAnsi="Times New Roman" w:cs="Times New Roman"/>
        </w:rPr>
        <w:t>научной</w:t>
      </w:r>
      <w:r w:rsidRPr="00DA48EE">
        <w:rPr>
          <w:rFonts w:ascii="Times New Roman" w:hAnsi="Times New Roman" w:cs="Times New Roman"/>
        </w:rPr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846585">
        <w:rPr>
          <w:rFonts w:ascii="Times New Roman" w:hAnsi="Times New Roman" w:cs="Times New Roman"/>
        </w:rPr>
        <w:t>согласно</w:t>
      </w:r>
      <w:r w:rsidRPr="00DA48EE">
        <w:rPr>
          <w:rFonts w:ascii="Times New Roman" w:hAnsi="Times New Roman" w:cs="Times New Roman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54DB741A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развития инфраструктурной составляющей региональных систем дополнительного образования естественно</w:t>
      </w:r>
      <w:r w:rsidR="00894E2D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«Диалог наук» создается с целью:</w:t>
      </w:r>
    </w:p>
    <w:p w14:paraId="0201FE56" w14:textId="4B535F22" w:rsidR="00C145DC" w:rsidRPr="00775148" w:rsidRDefault="007164D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034F67" w:rsidRPr="00775148">
        <w:rPr>
          <w:rFonts w:ascii="Times New Roman" w:hAnsi="Times New Roman" w:cs="Times New Roma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 естественно</w:t>
      </w:r>
      <w:r>
        <w:rPr>
          <w:rFonts w:ascii="Times New Roman" w:hAnsi="Times New Roman" w:cs="Times New Roman"/>
        </w:rPr>
        <w:t>-</w:t>
      </w:r>
      <w:r w:rsidR="00034F67" w:rsidRPr="00775148">
        <w:rPr>
          <w:rFonts w:ascii="Times New Roman" w:hAnsi="Times New Roman" w:cs="Times New Roman"/>
        </w:rPr>
        <w:t>научной направленности</w:t>
      </w:r>
      <w:r>
        <w:rPr>
          <w:rFonts w:ascii="Times New Roman" w:hAnsi="Times New Roman" w:cs="Times New Roman"/>
        </w:rPr>
        <w:t>;</w:t>
      </w:r>
    </w:p>
    <w:p w14:paraId="2186EA82" w14:textId="2EDE164D" w:rsidR="005E782C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894E2D" w:rsidRPr="00775148">
        <w:rPr>
          <w:rFonts w:ascii="Times New Roman" w:hAnsi="Times New Roman" w:cs="Times New Roman"/>
        </w:rPr>
        <w:t>создани</w:t>
      </w:r>
      <w:r w:rsidR="00894E2D">
        <w:rPr>
          <w:rFonts w:ascii="Times New Roman" w:hAnsi="Times New Roman" w:cs="Times New Roman"/>
        </w:rPr>
        <w:t>я</w:t>
      </w:r>
      <w:r w:rsidR="00894E2D" w:rsidRPr="00775148">
        <w:rPr>
          <w:rFonts w:ascii="Times New Roman" w:hAnsi="Times New Roman" w:cs="Times New Roman"/>
        </w:rPr>
        <w:t xml:space="preserve"> </w:t>
      </w:r>
      <w:r w:rsidR="005E782C" w:rsidRPr="00775148">
        <w:rPr>
          <w:rFonts w:ascii="Times New Roman" w:hAnsi="Times New Roman" w:cs="Times New Roman"/>
        </w:rPr>
        <w:t>стимулирующей образовательной среды, которая поддерживает самостоятельные учебные усилия школьников</w:t>
      </w:r>
      <w:r w:rsidR="00DA6B8C">
        <w:rPr>
          <w:rFonts w:ascii="Times New Roman" w:hAnsi="Times New Roman" w:cs="Times New Roman"/>
        </w:rPr>
        <w:t xml:space="preserve"> через активное практическое обучение и творческую деятельность в области естественных наук</w:t>
      </w:r>
      <w:r w:rsidR="005E782C" w:rsidRPr="00775148">
        <w:rPr>
          <w:rFonts w:ascii="Times New Roman" w:hAnsi="Times New Roman" w:cs="Times New Roman"/>
        </w:rPr>
        <w:t xml:space="preserve">. </w:t>
      </w:r>
    </w:p>
    <w:p w14:paraId="4FDF38B9" w14:textId="190A444B" w:rsidR="00034F67" w:rsidRPr="00775148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Функциональное назначение модели </w:t>
      </w:r>
      <w:r w:rsidR="00917ADB">
        <w:rPr>
          <w:rFonts w:ascii="Times New Roman" w:hAnsi="Times New Roman" w:cs="Times New Roman"/>
        </w:rPr>
        <w:t>—</w:t>
      </w:r>
      <w:r w:rsidR="00917AD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оздание условий и новых возможностей для:</w:t>
      </w:r>
    </w:p>
    <w:p w14:paraId="418FE43A" w14:textId="39EAAD30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</w:t>
      </w:r>
      <w:r w:rsidR="00A90666" w:rsidRPr="00775148">
        <w:rPr>
          <w:rFonts w:ascii="Times New Roman" w:hAnsi="Times New Roman" w:cs="Times New Roman"/>
        </w:rPr>
        <w:t xml:space="preserve">общего развития личности ребенка, </w:t>
      </w:r>
      <w:r w:rsidR="00F2486B" w:rsidRPr="00775148">
        <w:rPr>
          <w:rFonts w:ascii="Times New Roman" w:hAnsi="Times New Roman" w:cs="Times New Roman"/>
        </w:rPr>
        <w:t>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научного мировоззрения</w:t>
      </w:r>
      <w:r w:rsidR="00DE1153">
        <w:rPr>
          <w:rFonts w:ascii="Times New Roman" w:hAnsi="Times New Roman" w:cs="Times New Roman"/>
        </w:rPr>
        <w:t xml:space="preserve"> и</w:t>
      </w:r>
      <w:r w:rsidR="00DE1153" w:rsidRPr="00DE1153">
        <w:rPr>
          <w:rFonts w:ascii="Times New Roman" w:hAnsi="Times New Roman" w:cs="Times New Roman"/>
        </w:rPr>
        <w:t xml:space="preserve"> мышления, </w:t>
      </w:r>
      <w:r w:rsidR="00284061" w:rsidRPr="00DE1153">
        <w:rPr>
          <w:rFonts w:ascii="Times New Roman" w:hAnsi="Times New Roman" w:cs="Times New Roman"/>
        </w:rPr>
        <w:t>освоени</w:t>
      </w:r>
      <w:r w:rsidR="00284061">
        <w:rPr>
          <w:rFonts w:ascii="Times New Roman" w:hAnsi="Times New Roman" w:cs="Times New Roman"/>
        </w:rPr>
        <w:t>я</w:t>
      </w:r>
      <w:r w:rsidR="00284061" w:rsidRPr="00DE1153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методов научного познания мира</w:t>
      </w:r>
      <w:r w:rsidR="00DE1153">
        <w:rPr>
          <w:rFonts w:ascii="Times New Roman" w:hAnsi="Times New Roman" w:cs="Times New Roman"/>
        </w:rPr>
        <w:t xml:space="preserve">, </w:t>
      </w:r>
      <w:r w:rsidR="00DE1153" w:rsidRPr="00DE1153">
        <w:rPr>
          <w:rFonts w:ascii="Times New Roman" w:hAnsi="Times New Roman" w:cs="Times New Roman"/>
        </w:rPr>
        <w:t>исследовательских способностей</w:t>
      </w:r>
      <w:r w:rsidR="00F2486B" w:rsidRPr="00775148">
        <w:rPr>
          <w:rFonts w:ascii="Times New Roman" w:hAnsi="Times New Roman" w:cs="Times New Roman"/>
        </w:rPr>
        <w:t>;</w:t>
      </w:r>
    </w:p>
    <w:p w14:paraId="483368CD" w14:textId="7B02F043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творческих способностей, удовлетворе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ндивидуальных потребностей в интеллектуальном </w:t>
      </w:r>
      <w:r w:rsidR="00C763A4" w:rsidRPr="00775148">
        <w:rPr>
          <w:rFonts w:ascii="Times New Roman" w:hAnsi="Times New Roman" w:cs="Times New Roman"/>
        </w:rPr>
        <w:t>совершенствовании</w:t>
      </w:r>
      <w:r w:rsidR="00F2486B" w:rsidRPr="00775148">
        <w:rPr>
          <w:rFonts w:ascii="Times New Roman" w:hAnsi="Times New Roman" w:cs="Times New Roman"/>
        </w:rPr>
        <w:t>;</w:t>
      </w:r>
    </w:p>
    <w:p w14:paraId="7748513E" w14:textId="3AC834C6" w:rsidR="00C145DC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 xml:space="preserve">профессиональной </w:t>
      </w:r>
      <w:r w:rsidR="00034F67" w:rsidRPr="00775148">
        <w:rPr>
          <w:rFonts w:ascii="Times New Roman" w:hAnsi="Times New Roman" w:cs="Times New Roman"/>
        </w:rPr>
        <w:t xml:space="preserve">ориентации учащихся на освоение </w:t>
      </w:r>
      <w:r w:rsidR="00215C1A">
        <w:rPr>
          <w:rFonts w:ascii="Times New Roman" w:hAnsi="Times New Roman" w:cs="Times New Roman"/>
        </w:rPr>
        <w:t>компетенций</w:t>
      </w:r>
      <w:r w:rsidR="00034F67" w:rsidRPr="00775148">
        <w:rPr>
          <w:rFonts w:ascii="Times New Roman" w:hAnsi="Times New Roman" w:cs="Times New Roman"/>
        </w:rPr>
        <w:t>, востребованных в научных отраслях</w:t>
      </w:r>
      <w:r w:rsidR="002145AF">
        <w:rPr>
          <w:rFonts w:ascii="Times New Roman" w:hAnsi="Times New Roman" w:cs="Times New Roman"/>
        </w:rPr>
        <w:t>,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>э</w:t>
      </w:r>
      <w:r w:rsidR="00034F67" w:rsidRPr="00775148">
        <w:rPr>
          <w:rFonts w:ascii="Times New Roman" w:hAnsi="Times New Roman" w:cs="Times New Roman"/>
        </w:rPr>
        <w:t>кономике страны</w:t>
      </w:r>
      <w:r w:rsidR="00835CD7">
        <w:rPr>
          <w:rFonts w:ascii="Times New Roman" w:hAnsi="Times New Roman" w:cs="Times New Roman"/>
        </w:rPr>
        <w:t xml:space="preserve"> и региона</w:t>
      </w:r>
      <w:r w:rsidR="00034F67" w:rsidRPr="00775148">
        <w:rPr>
          <w:rFonts w:ascii="Times New Roman" w:hAnsi="Times New Roman" w:cs="Times New Roman"/>
        </w:rPr>
        <w:t>;</w:t>
      </w:r>
    </w:p>
    <w:p w14:paraId="2C61B062" w14:textId="2D9D6247" w:rsidR="00512B8A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512B8A">
        <w:rPr>
          <w:rFonts w:ascii="Times New Roman" w:hAnsi="Times New Roman" w:cs="Times New Roman"/>
        </w:rPr>
        <w:t xml:space="preserve"> индивидуального прогресса обучающихся, </w:t>
      </w:r>
      <w:r w:rsidR="00771DAF">
        <w:rPr>
          <w:rFonts w:ascii="Times New Roman" w:hAnsi="Times New Roman" w:cs="Times New Roman"/>
        </w:rPr>
        <w:t xml:space="preserve">их </w:t>
      </w:r>
      <w:r w:rsidR="00512B8A">
        <w:rPr>
          <w:rFonts w:ascii="Times New Roman" w:hAnsi="Times New Roman" w:cs="Times New Roman"/>
        </w:rPr>
        <w:t>совместной работы над проектами и практическими продуктами;</w:t>
      </w:r>
    </w:p>
    <w:p w14:paraId="3AB878FE" w14:textId="09D0092D" w:rsidR="00C763A4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–</w:t>
      </w:r>
      <w:r w:rsidR="00C763A4" w:rsidRPr="00775148">
        <w:rPr>
          <w:rFonts w:ascii="Times New Roman" w:hAnsi="Times New Roman" w:cs="Times New Roman"/>
        </w:rPr>
        <w:t xml:space="preserve"> выявлени</w:t>
      </w:r>
      <w:r w:rsidR="004E49C1">
        <w:rPr>
          <w:rFonts w:ascii="Times New Roman" w:hAnsi="Times New Roman" w:cs="Times New Roman"/>
        </w:rPr>
        <w:t>я</w:t>
      </w:r>
      <w:r w:rsidR="00C763A4" w:rsidRPr="00775148">
        <w:rPr>
          <w:rFonts w:ascii="Times New Roman" w:hAnsi="Times New Roman" w:cs="Times New Roman"/>
        </w:rPr>
        <w:t xml:space="preserve"> и поддержк</w:t>
      </w:r>
      <w:r w:rsidR="004E49C1">
        <w:rPr>
          <w:rFonts w:ascii="Times New Roman" w:hAnsi="Times New Roman" w:cs="Times New Roman"/>
        </w:rPr>
        <w:t>и</w:t>
      </w:r>
      <w:r w:rsidR="00C763A4" w:rsidRPr="00775148">
        <w:rPr>
          <w:rFonts w:ascii="Times New Roman" w:hAnsi="Times New Roman" w:cs="Times New Roman"/>
        </w:rPr>
        <w:t xml:space="preserve"> детей, проявивших выдающиеся способности в области естественных наук.</w:t>
      </w:r>
    </w:p>
    <w:p w14:paraId="5206767F" w14:textId="77777777" w:rsidR="00972F74" w:rsidRPr="00775148" w:rsidRDefault="00972F7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Модель направлена на создание новых мест дополнительного образования детей, обеспечивающих увеличение охвата детей </w:t>
      </w:r>
      <w:r w:rsidR="00771DAF">
        <w:rPr>
          <w:rFonts w:ascii="Times New Roman" w:hAnsi="Times New Roman" w:cs="Times New Roman"/>
        </w:rPr>
        <w:t xml:space="preserve">программами </w:t>
      </w:r>
      <w:r w:rsidR="00771DAF" w:rsidRPr="00775148">
        <w:rPr>
          <w:rFonts w:ascii="Times New Roman" w:hAnsi="Times New Roman" w:cs="Times New Roman"/>
        </w:rPr>
        <w:t>дополнительн</w:t>
      </w:r>
      <w:r w:rsidR="00771DAF">
        <w:rPr>
          <w:rFonts w:ascii="Times New Roman" w:hAnsi="Times New Roman" w:cs="Times New Roman"/>
        </w:rPr>
        <w:t xml:space="preserve">ого </w:t>
      </w:r>
      <w:r w:rsidR="00771DAF" w:rsidRPr="00775148">
        <w:rPr>
          <w:rFonts w:ascii="Times New Roman" w:hAnsi="Times New Roman" w:cs="Times New Roman"/>
        </w:rPr>
        <w:t>образовани</w:t>
      </w:r>
      <w:r w:rsidR="00771DAF">
        <w:rPr>
          <w:rFonts w:ascii="Times New Roman" w:hAnsi="Times New Roman" w:cs="Times New Roman"/>
        </w:rPr>
        <w:t>я</w:t>
      </w:r>
      <w:r w:rsidR="001B3768" w:rsidRPr="00775148">
        <w:rPr>
          <w:rFonts w:ascii="Times New Roman" w:hAnsi="Times New Roman" w:cs="Times New Roman"/>
        </w:rPr>
        <w:t>.</w:t>
      </w:r>
    </w:p>
    <w:p w14:paraId="5CFCD840" w14:textId="77777777" w:rsidR="00F62DAB" w:rsidRDefault="001B37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еятельность </w:t>
      </w:r>
      <w:r w:rsidR="00771DAF">
        <w:rPr>
          <w:rFonts w:ascii="Times New Roman" w:hAnsi="Times New Roman" w:cs="Times New Roman"/>
        </w:rPr>
        <w:t xml:space="preserve">в рамках типовой </w:t>
      </w:r>
      <w:r w:rsidRPr="00775148">
        <w:rPr>
          <w:rFonts w:ascii="Times New Roman" w:hAnsi="Times New Roman" w:cs="Times New Roman"/>
        </w:rPr>
        <w:t xml:space="preserve">модели осуществляется </w:t>
      </w:r>
      <w:r w:rsidR="00DF6A40" w:rsidRPr="00775148">
        <w:rPr>
          <w:rFonts w:ascii="Times New Roman" w:hAnsi="Times New Roman" w:cs="Times New Roman"/>
        </w:rPr>
        <w:t>в течени</w:t>
      </w:r>
      <w:r w:rsidR="00DF6A40">
        <w:rPr>
          <w:rFonts w:ascii="Times New Roman" w:hAnsi="Times New Roman" w:cs="Times New Roman"/>
        </w:rPr>
        <w:t>е</w:t>
      </w:r>
      <w:r w:rsidR="00DF6A40" w:rsidRPr="00775148">
        <w:rPr>
          <w:rFonts w:ascii="Times New Roman" w:hAnsi="Times New Roman" w:cs="Times New Roman"/>
        </w:rPr>
        <w:t xml:space="preserve"> всего года </w:t>
      </w:r>
      <w:r w:rsidR="00F62DAB">
        <w:rPr>
          <w:rFonts w:ascii="Times New Roman" w:hAnsi="Times New Roman" w:cs="Times New Roman"/>
        </w:rPr>
        <w:t>посредством:</w:t>
      </w:r>
    </w:p>
    <w:p w14:paraId="6B010197" w14:textId="5471E02C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 w:rsidRPr="00775148">
        <w:rPr>
          <w:rFonts w:ascii="Times New Roman" w:hAnsi="Times New Roman" w:cs="Times New Roman"/>
        </w:rPr>
        <w:t>реализаци</w:t>
      </w:r>
      <w:r w:rsidR="00F62DAB">
        <w:rPr>
          <w:rFonts w:ascii="Times New Roman" w:hAnsi="Times New Roman" w:cs="Times New Roman"/>
        </w:rPr>
        <w:t>и</w:t>
      </w:r>
      <w:r w:rsidR="00F62DAB" w:rsidRPr="00775148">
        <w:rPr>
          <w:rFonts w:ascii="Times New Roman" w:hAnsi="Times New Roman" w:cs="Times New Roman"/>
        </w:rPr>
        <w:t xml:space="preserve"> </w:t>
      </w:r>
      <w:r w:rsidR="001B3768" w:rsidRPr="00775148">
        <w:rPr>
          <w:rFonts w:ascii="Times New Roman" w:hAnsi="Times New Roman" w:cs="Times New Roman"/>
        </w:rPr>
        <w:t>дополнительных общеразвивающих программ</w:t>
      </w:r>
      <w:r w:rsidR="00467450" w:rsidRPr="00775148">
        <w:rPr>
          <w:rFonts w:ascii="Times New Roman" w:hAnsi="Times New Roman" w:cs="Times New Roman"/>
        </w:rPr>
        <w:t xml:space="preserve"> (</w:t>
      </w:r>
      <w:r w:rsidR="003C0C54">
        <w:rPr>
          <w:rFonts w:ascii="Times New Roman" w:hAnsi="Times New Roman" w:cs="Times New Roman"/>
        </w:rPr>
        <w:t>в т</w:t>
      </w:r>
      <w:r>
        <w:rPr>
          <w:rFonts w:ascii="Times New Roman" w:hAnsi="Times New Roman" w:cs="Times New Roman"/>
        </w:rPr>
        <w:t>ом числе</w:t>
      </w:r>
      <w:r w:rsidR="003C0C54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модульны</w:t>
      </w:r>
      <w:r w:rsidR="00835CD7">
        <w:rPr>
          <w:rFonts w:ascii="Times New Roman" w:hAnsi="Times New Roman" w:cs="Times New Roman"/>
        </w:rPr>
        <w:t>х</w:t>
      </w:r>
      <w:r w:rsidR="00467450" w:rsidRPr="00775148">
        <w:rPr>
          <w:rFonts w:ascii="Times New Roman" w:hAnsi="Times New Roman" w:cs="Times New Roman"/>
        </w:rPr>
        <w:t>, разноуровневы</w:t>
      </w:r>
      <w:r w:rsidR="00835CD7">
        <w:rPr>
          <w:rFonts w:ascii="Times New Roman" w:hAnsi="Times New Roman" w:cs="Times New Roman"/>
        </w:rPr>
        <w:t>х, комплексных</w:t>
      </w:r>
      <w:r w:rsidR="00467450" w:rsidRPr="00775148">
        <w:rPr>
          <w:rFonts w:ascii="Times New Roman" w:hAnsi="Times New Roman" w:cs="Times New Roman"/>
        </w:rPr>
        <w:t>)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20A6DEBD" w14:textId="52B769BD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проведения </w:t>
      </w:r>
      <w:r w:rsidR="00F62DAB" w:rsidRPr="00775148">
        <w:rPr>
          <w:rFonts w:ascii="Times New Roman" w:hAnsi="Times New Roman" w:cs="Times New Roman"/>
        </w:rPr>
        <w:t>образовательны</w:t>
      </w:r>
      <w:r w:rsidR="00F62DAB">
        <w:rPr>
          <w:rFonts w:ascii="Times New Roman" w:hAnsi="Times New Roman" w:cs="Times New Roman"/>
        </w:rPr>
        <w:t>х</w:t>
      </w:r>
      <w:r w:rsidR="00DF6A40">
        <w:rPr>
          <w:rFonts w:ascii="Times New Roman" w:hAnsi="Times New Roman" w:cs="Times New Roman"/>
        </w:rPr>
        <w:t>, учебно</w:t>
      </w:r>
      <w:r>
        <w:rPr>
          <w:rFonts w:ascii="Times New Roman" w:hAnsi="Times New Roman" w:cs="Times New Roman"/>
        </w:rPr>
        <w:t>-</w:t>
      </w:r>
      <w:r w:rsidR="00F62DAB">
        <w:rPr>
          <w:rFonts w:ascii="Times New Roman" w:hAnsi="Times New Roman" w:cs="Times New Roman"/>
        </w:rPr>
        <w:t>исследовательски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 xml:space="preserve">и </w:t>
      </w:r>
      <w:r w:rsidR="00F62DAB" w:rsidRPr="00775148">
        <w:rPr>
          <w:rFonts w:ascii="Times New Roman" w:hAnsi="Times New Roman" w:cs="Times New Roman"/>
        </w:rPr>
        <w:t>социокультур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мероприяти</w:t>
      </w:r>
      <w:r w:rsidR="00F62DAB">
        <w:rPr>
          <w:rFonts w:ascii="Times New Roman" w:hAnsi="Times New Roman" w:cs="Times New Roman"/>
        </w:rPr>
        <w:t>й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3CBBCD41" w14:textId="61605D09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организации </w:t>
      </w:r>
      <w:r w:rsidR="001B3768" w:rsidRPr="00775148">
        <w:rPr>
          <w:rFonts w:ascii="Times New Roman" w:hAnsi="Times New Roman" w:cs="Times New Roman"/>
        </w:rPr>
        <w:t>стажиров</w:t>
      </w:r>
      <w:r w:rsidR="00467450" w:rsidRPr="00775148">
        <w:rPr>
          <w:rFonts w:ascii="Times New Roman" w:hAnsi="Times New Roman" w:cs="Times New Roman"/>
        </w:rPr>
        <w:t xml:space="preserve">ки и </w:t>
      </w:r>
      <w:r w:rsidR="00F62DAB" w:rsidRPr="00775148">
        <w:rPr>
          <w:rFonts w:ascii="Times New Roman" w:hAnsi="Times New Roman" w:cs="Times New Roman"/>
        </w:rPr>
        <w:t>практическ</w:t>
      </w:r>
      <w:r w:rsidR="00F62DAB">
        <w:rPr>
          <w:rFonts w:ascii="Times New Roman" w:hAnsi="Times New Roman" w:cs="Times New Roman"/>
        </w:rPr>
        <w:t>ой</w:t>
      </w:r>
      <w:r w:rsidR="00F62DAB" w:rsidRPr="00775148">
        <w:rPr>
          <w:rFonts w:ascii="Times New Roman" w:hAnsi="Times New Roman" w:cs="Times New Roman"/>
        </w:rPr>
        <w:t xml:space="preserve"> подготовк</w:t>
      </w:r>
      <w:r w:rsidR="00F62DAB">
        <w:rPr>
          <w:rFonts w:ascii="Times New Roman" w:hAnsi="Times New Roman" w:cs="Times New Roman"/>
        </w:rPr>
        <w:t>и</w:t>
      </w:r>
      <w:r w:rsidR="001B3768" w:rsidRPr="00775148">
        <w:rPr>
          <w:rFonts w:ascii="Times New Roman" w:hAnsi="Times New Roman" w:cs="Times New Roman"/>
        </w:rPr>
        <w:t xml:space="preserve">, </w:t>
      </w:r>
      <w:r w:rsidR="00F62DAB" w:rsidRPr="00775148">
        <w:rPr>
          <w:rFonts w:ascii="Times New Roman" w:hAnsi="Times New Roman" w:cs="Times New Roman"/>
        </w:rPr>
        <w:t>профессиональ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проб</w:t>
      </w:r>
      <w:r w:rsidR="00DF6A40">
        <w:rPr>
          <w:rFonts w:ascii="Times New Roman" w:hAnsi="Times New Roman" w:cs="Times New Roman"/>
        </w:rPr>
        <w:t>;</w:t>
      </w:r>
      <w:r w:rsidR="00467450" w:rsidRPr="00775148">
        <w:rPr>
          <w:rFonts w:ascii="Times New Roman" w:hAnsi="Times New Roman" w:cs="Times New Roman"/>
        </w:rPr>
        <w:t xml:space="preserve"> </w:t>
      </w:r>
    </w:p>
    <w:p w14:paraId="0BBE133A" w14:textId="48DE1941" w:rsidR="001B3768" w:rsidRPr="00775148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CB1C10">
        <w:rPr>
          <w:rFonts w:ascii="Times New Roman" w:hAnsi="Times New Roman" w:cs="Times New Roman"/>
        </w:rPr>
        <w:t xml:space="preserve">разработки и реализации </w:t>
      </w:r>
      <w:r w:rsidR="00F62DAB" w:rsidRPr="00775148">
        <w:rPr>
          <w:rFonts w:ascii="Times New Roman" w:hAnsi="Times New Roman" w:cs="Times New Roman"/>
        </w:rPr>
        <w:t>интегрирован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курс</w:t>
      </w:r>
      <w:r w:rsidR="00F62DAB">
        <w:rPr>
          <w:rFonts w:ascii="Times New Roman" w:hAnsi="Times New Roman" w:cs="Times New Roman"/>
        </w:rPr>
        <w:t>ов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внеурочной деятельности.</w:t>
      </w:r>
    </w:p>
    <w:p w14:paraId="15F45F08" w14:textId="4D82E706" w:rsidR="00D616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</w:t>
      </w:r>
      <w:r w:rsidR="00490FA9">
        <w:rPr>
          <w:rFonts w:ascii="Times New Roman" w:hAnsi="Times New Roman" w:cs="Times New Roman"/>
        </w:rPr>
        <w:t xml:space="preserve"> т</w:t>
      </w:r>
      <w:r w:rsidR="00490FA9" w:rsidRPr="00775148">
        <w:rPr>
          <w:rFonts w:ascii="Times New Roman" w:hAnsi="Times New Roman" w:cs="Times New Roman"/>
        </w:rPr>
        <w:t>ипов</w:t>
      </w:r>
      <w:r>
        <w:rPr>
          <w:rFonts w:ascii="Times New Roman" w:hAnsi="Times New Roman" w:cs="Times New Roman"/>
        </w:rPr>
        <w:t>ой</w:t>
      </w:r>
      <w:r w:rsidR="00490FA9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модел</w:t>
      </w:r>
      <w:r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</w:t>
      </w:r>
      <w:r w:rsidR="000B26C3" w:rsidRPr="00775148">
        <w:rPr>
          <w:rFonts w:ascii="Times New Roman" w:hAnsi="Times New Roman" w:cs="Times New Roman"/>
        </w:rPr>
        <w:t xml:space="preserve">«Диалог наук» </w:t>
      </w:r>
      <w:r>
        <w:rPr>
          <w:rFonts w:ascii="Times New Roman" w:hAnsi="Times New Roman" w:cs="Times New Roman"/>
        </w:rPr>
        <w:t>базируется на принципе</w:t>
      </w:r>
      <w:r w:rsidR="00CC758A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открыто</w:t>
      </w:r>
      <w:r>
        <w:rPr>
          <w:rFonts w:ascii="Times New Roman" w:hAnsi="Times New Roman" w:cs="Times New Roman"/>
        </w:rPr>
        <w:t>сти</w:t>
      </w:r>
      <w:r w:rsidR="001C37CB">
        <w:rPr>
          <w:rFonts w:ascii="Times New Roman" w:hAnsi="Times New Roman" w:cs="Times New Roman"/>
        </w:rPr>
        <w:t>,</w:t>
      </w:r>
      <w:r w:rsidR="004A1538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>что</w:t>
      </w:r>
      <w:r w:rsidR="00BC064F" w:rsidRPr="00775148">
        <w:rPr>
          <w:rFonts w:ascii="Times New Roman" w:hAnsi="Times New Roman" w:cs="Times New Roman"/>
        </w:rPr>
        <w:t xml:space="preserve"> </w:t>
      </w:r>
      <w:r w:rsidR="00490FA9" w:rsidRPr="00775148">
        <w:rPr>
          <w:rFonts w:ascii="Times New Roman" w:hAnsi="Times New Roman" w:cs="Times New Roman"/>
        </w:rPr>
        <w:t>позволя</w:t>
      </w:r>
      <w:r w:rsidR="004A1538">
        <w:rPr>
          <w:rFonts w:ascii="Times New Roman" w:hAnsi="Times New Roman" w:cs="Times New Roman"/>
        </w:rPr>
        <w:t>ет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нструировать </w:t>
      </w:r>
      <w:r w:rsidR="00490FA9">
        <w:rPr>
          <w:rFonts w:ascii="Times New Roman" w:hAnsi="Times New Roman" w:cs="Times New Roman"/>
        </w:rPr>
        <w:t xml:space="preserve">ее содержание </w:t>
      </w:r>
      <w:r w:rsidR="00BC064F" w:rsidRPr="00775148">
        <w:rPr>
          <w:rFonts w:ascii="Times New Roman" w:hAnsi="Times New Roman" w:cs="Times New Roman"/>
        </w:rPr>
        <w:t xml:space="preserve">под реальные условия и локальные задачи, комбинируя </w:t>
      </w:r>
      <w:r w:rsidR="001C37CB">
        <w:rPr>
          <w:rFonts w:ascii="Times New Roman" w:hAnsi="Times New Roman" w:cs="Times New Roman"/>
        </w:rPr>
        <w:t xml:space="preserve">его </w:t>
      </w:r>
      <w:r w:rsidR="00BC064F" w:rsidRPr="00775148">
        <w:rPr>
          <w:rFonts w:ascii="Times New Roman" w:hAnsi="Times New Roman" w:cs="Times New Roman"/>
        </w:rPr>
        <w:t>с другими направленностями</w:t>
      </w:r>
      <w:r>
        <w:rPr>
          <w:rFonts w:ascii="Times New Roman" w:hAnsi="Times New Roman" w:cs="Times New Roman"/>
        </w:rPr>
        <w:t>:</w:t>
      </w:r>
      <w:r w:rsidR="00490FA9">
        <w:rPr>
          <w:rFonts w:ascii="Times New Roman" w:hAnsi="Times New Roman" w:cs="Times New Roman"/>
        </w:rPr>
        <w:t xml:space="preserve"> </w:t>
      </w:r>
    </w:p>
    <w:p w14:paraId="5AEE69E8" w14:textId="776B6310" w:rsidR="00BC064F" w:rsidRPr="007751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 одной стороны,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типовая модель</w:t>
      </w:r>
      <w:r w:rsidR="00CC758A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 xml:space="preserve">жестко регламентирована, </w:t>
      </w:r>
      <w:r w:rsidR="00D61648">
        <w:rPr>
          <w:rFonts w:ascii="Times New Roman" w:hAnsi="Times New Roman" w:cs="Times New Roman"/>
        </w:rPr>
        <w:t>т.е.</w:t>
      </w:r>
      <w:r w:rsidR="00490FA9">
        <w:rPr>
          <w:rFonts w:ascii="Times New Roman" w:hAnsi="Times New Roman" w:cs="Times New Roman"/>
        </w:rPr>
        <w:t xml:space="preserve"> имеет</w:t>
      </w:r>
      <w:r w:rsidR="00BC064F" w:rsidRPr="00775148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брендированию, кадровому и инфраструктурному обеспечению, </w:t>
      </w:r>
      <w:r w:rsidRPr="00775148">
        <w:rPr>
          <w:rFonts w:ascii="Times New Roman" w:hAnsi="Times New Roman" w:cs="Times New Roman"/>
        </w:rPr>
        <w:t>соответств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средств обучения и воспитания тематике и </w:t>
      </w:r>
      <w:r w:rsidR="00490FA9" w:rsidRPr="00775148">
        <w:rPr>
          <w:rFonts w:ascii="Times New Roman" w:hAnsi="Times New Roman" w:cs="Times New Roman"/>
        </w:rPr>
        <w:t>педагогически</w:t>
      </w:r>
      <w:r w:rsidR="00490FA9">
        <w:rPr>
          <w:rFonts w:ascii="Times New Roman" w:hAnsi="Times New Roman" w:cs="Times New Roman"/>
        </w:rPr>
        <w:t>м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задачам </w:t>
      </w:r>
      <w:r w:rsidR="00490FA9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>образовательных программ</w:t>
      </w:r>
      <w:r>
        <w:rPr>
          <w:rFonts w:ascii="Times New Roman" w:hAnsi="Times New Roman" w:cs="Times New Roman"/>
        </w:rPr>
        <w:t>;</w:t>
      </w:r>
    </w:p>
    <w:p w14:paraId="0761C55F" w14:textId="77777777" w:rsidR="00BC064F" w:rsidRPr="00775148" w:rsidRDefault="00247A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 другой стороны, </w:t>
      </w:r>
      <w:r w:rsidR="00C03CB8">
        <w:rPr>
          <w:rFonts w:ascii="Times New Roman" w:hAnsi="Times New Roman" w:cs="Times New Roman"/>
        </w:rPr>
        <w:t xml:space="preserve">предусмотрена </w:t>
      </w:r>
      <w:r w:rsidR="004A6EEE">
        <w:rPr>
          <w:rFonts w:ascii="Times New Roman" w:hAnsi="Times New Roman" w:cs="Times New Roman"/>
        </w:rPr>
        <w:t>гибкая</w:t>
      </w:r>
      <w:r w:rsidR="00C03CB8">
        <w:rPr>
          <w:rFonts w:ascii="Times New Roman" w:hAnsi="Times New Roman" w:cs="Times New Roman"/>
        </w:rPr>
        <w:t xml:space="preserve"> регламентация </w:t>
      </w:r>
      <w:r w:rsidR="00BC064F" w:rsidRPr="00775148">
        <w:rPr>
          <w:rFonts w:ascii="Times New Roman" w:hAnsi="Times New Roman" w:cs="Times New Roman"/>
        </w:rPr>
        <w:t>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образовательных направлений и тематик </w:t>
      </w:r>
      <w:r w:rsidR="00C03CB8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 xml:space="preserve">образовательных программ, </w:t>
      </w:r>
      <w:r w:rsidR="00C03CB8" w:rsidRPr="00775148">
        <w:rPr>
          <w:rFonts w:ascii="Times New Roman" w:hAnsi="Times New Roman" w:cs="Times New Roman"/>
        </w:rPr>
        <w:t>штатно</w:t>
      </w:r>
      <w:r w:rsidR="00C03CB8">
        <w:rPr>
          <w:rFonts w:ascii="Times New Roman" w:hAnsi="Times New Roman" w:cs="Times New Roman"/>
        </w:rPr>
        <w:t>го</w:t>
      </w:r>
      <w:r w:rsidR="00C03CB8" w:rsidRPr="00775148">
        <w:rPr>
          <w:rFonts w:ascii="Times New Roman" w:hAnsi="Times New Roman" w:cs="Times New Roman"/>
        </w:rPr>
        <w:t xml:space="preserve"> расписани</w:t>
      </w:r>
      <w:r w:rsidR="00C03CB8">
        <w:rPr>
          <w:rFonts w:ascii="Times New Roman" w:hAnsi="Times New Roman" w:cs="Times New Roman"/>
        </w:rPr>
        <w:t>я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C03CB8" w:rsidRPr="00775148">
        <w:rPr>
          <w:rFonts w:ascii="Times New Roman" w:hAnsi="Times New Roman" w:cs="Times New Roman"/>
        </w:rPr>
        <w:t>конкретизаци</w:t>
      </w:r>
      <w:r w:rsidR="00C03CB8">
        <w:rPr>
          <w:rFonts w:ascii="Times New Roman" w:hAnsi="Times New Roman" w:cs="Times New Roman"/>
        </w:rPr>
        <w:t>и</w:t>
      </w:r>
      <w:r w:rsidR="00C03CB8" w:rsidRPr="00775148">
        <w:rPr>
          <w:rFonts w:ascii="Times New Roman" w:hAnsi="Times New Roman" w:cs="Times New Roman"/>
        </w:rPr>
        <w:t xml:space="preserve"> </w:t>
      </w:r>
      <w:r w:rsidR="00C03CB8">
        <w:rPr>
          <w:rFonts w:ascii="Times New Roman" w:hAnsi="Times New Roman" w:cs="Times New Roman"/>
        </w:rPr>
        <w:t xml:space="preserve">необходимого </w:t>
      </w:r>
      <w:r w:rsidR="00BC064F" w:rsidRPr="00775148">
        <w:rPr>
          <w:rFonts w:ascii="Times New Roman" w:hAnsi="Times New Roman" w:cs="Times New Roman"/>
        </w:rPr>
        <w:t>оборудования, 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партнеров и участников</w:t>
      </w:r>
      <w:r w:rsidR="00C03CB8">
        <w:rPr>
          <w:rFonts w:ascii="Times New Roman" w:hAnsi="Times New Roman" w:cs="Times New Roman"/>
        </w:rPr>
        <w:t xml:space="preserve"> образовательн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4CDD8A0E" w14:textId="6DC442CA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 мере развития технологий расширя</w:t>
      </w:r>
      <w:r w:rsidR="004E49C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</w:t>
      </w:r>
      <w:r w:rsidR="00E74E65">
        <w:rPr>
          <w:rFonts w:ascii="Times New Roman" w:hAnsi="Times New Roman" w:cs="Times New Roman"/>
        </w:rPr>
        <w:t>ключевые</w:t>
      </w:r>
      <w:r w:rsidR="00E74E65" w:rsidRPr="00775148">
        <w:rPr>
          <w:rFonts w:ascii="Times New Roman" w:hAnsi="Times New Roman" w:cs="Times New Roman"/>
        </w:rPr>
        <w:t xml:space="preserve"> </w:t>
      </w:r>
      <w:r w:rsidR="00E926F9">
        <w:rPr>
          <w:rFonts w:ascii="Times New Roman" w:hAnsi="Times New Roman" w:cs="Times New Roman"/>
        </w:rPr>
        <w:t>(</w:t>
      </w:r>
      <w:proofErr w:type="spellStart"/>
      <w:r w:rsidR="00E926F9" w:rsidRPr="00775148">
        <w:rPr>
          <w:rFonts w:ascii="Times New Roman" w:hAnsi="Times New Roman" w:cs="Times New Roman"/>
        </w:rPr>
        <w:t>надпрофессиональные</w:t>
      </w:r>
      <w:proofErr w:type="spellEnd"/>
      <w:r w:rsidR="00E926F9">
        <w:rPr>
          <w:rFonts w:ascii="Times New Roman" w:hAnsi="Times New Roman" w:cs="Times New Roman"/>
        </w:rPr>
        <w:t xml:space="preserve"> и</w:t>
      </w:r>
      <w:r w:rsidR="00E926F9" w:rsidRPr="00775148">
        <w:rPr>
          <w:rFonts w:ascii="Times New Roman" w:hAnsi="Times New Roman" w:cs="Times New Roman"/>
        </w:rPr>
        <w:t xml:space="preserve"> метапредметные</w:t>
      </w:r>
      <w:r w:rsidR="00E926F9">
        <w:rPr>
          <w:rFonts w:ascii="Times New Roman" w:hAnsi="Times New Roman" w:cs="Times New Roman"/>
        </w:rPr>
        <w:t xml:space="preserve">) </w:t>
      </w:r>
      <w:r w:rsidRPr="00775148">
        <w:rPr>
          <w:rFonts w:ascii="Times New Roman" w:hAnsi="Times New Roman" w:cs="Times New Roman"/>
        </w:rPr>
        <w:t xml:space="preserve">компетенции, </w:t>
      </w:r>
      <w:r w:rsidR="000D21F6">
        <w:rPr>
          <w:rFonts w:ascii="Times New Roman" w:hAnsi="Times New Roman" w:cs="Times New Roman"/>
        </w:rPr>
        <w:t>формирование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оторых</w:t>
      </w:r>
      <w:r w:rsidR="00E926F9">
        <w:rPr>
          <w:rFonts w:ascii="Times New Roman" w:hAnsi="Times New Roman" w:cs="Times New Roman"/>
        </w:rPr>
        <w:t xml:space="preserve"> преимущественно</w:t>
      </w:r>
      <w:r w:rsidRPr="00775148">
        <w:rPr>
          <w:rFonts w:ascii="Times New Roman" w:hAnsi="Times New Roman" w:cs="Times New Roman"/>
        </w:rPr>
        <w:t xml:space="preserve"> связывается с </w:t>
      </w:r>
      <w:r w:rsidR="00E926F9">
        <w:rPr>
          <w:rFonts w:ascii="Times New Roman" w:hAnsi="Times New Roman" w:cs="Times New Roman"/>
        </w:rPr>
        <w:t xml:space="preserve">реализацией </w:t>
      </w:r>
      <w:r w:rsidRPr="00775148">
        <w:rPr>
          <w:rFonts w:ascii="Times New Roman" w:hAnsi="Times New Roman" w:cs="Times New Roman"/>
        </w:rPr>
        <w:t xml:space="preserve">данной </w:t>
      </w:r>
      <w:r w:rsidR="00E926F9" w:rsidRPr="00775148">
        <w:rPr>
          <w:rFonts w:ascii="Times New Roman" w:hAnsi="Times New Roman" w:cs="Times New Roman"/>
        </w:rPr>
        <w:t>модел</w:t>
      </w:r>
      <w:r w:rsidR="00E926F9">
        <w:rPr>
          <w:rFonts w:ascii="Times New Roman" w:hAnsi="Times New Roman" w:cs="Times New Roman"/>
        </w:rPr>
        <w:t>и.</w:t>
      </w:r>
    </w:p>
    <w:p w14:paraId="6A060BEE" w14:textId="77777777" w:rsidR="00680F94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вая аудитория типовой модели «Диалог наук»</w:t>
      </w:r>
      <w:r w:rsidR="00680F94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 xml:space="preserve">— </w:t>
      </w:r>
      <w:r w:rsidRPr="00775148">
        <w:rPr>
          <w:rFonts w:ascii="Times New Roman" w:hAnsi="Times New Roman" w:cs="Times New Roman"/>
        </w:rPr>
        <w:t>преимущественно учащиеся средней и старшей школы, студенты организаций профессионального образования</w:t>
      </w:r>
      <w:r w:rsidR="00680F94">
        <w:rPr>
          <w:rFonts w:ascii="Times New Roman" w:hAnsi="Times New Roman" w:cs="Times New Roman"/>
        </w:rPr>
        <w:t>.</w:t>
      </w:r>
    </w:p>
    <w:p w14:paraId="0504A94B" w14:textId="1D432177" w:rsidR="00BC064F" w:rsidRPr="00775148" w:rsidRDefault="00680F9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учащихся </w:t>
      </w:r>
      <w:r w:rsidR="00BC064F" w:rsidRPr="00775148">
        <w:rPr>
          <w:rFonts w:ascii="Times New Roman" w:hAnsi="Times New Roman" w:cs="Times New Roman"/>
        </w:rPr>
        <w:t xml:space="preserve">начальной школы </w:t>
      </w:r>
      <w:r w:rsidRPr="00775148">
        <w:rPr>
          <w:rFonts w:ascii="Times New Roman" w:hAnsi="Times New Roman" w:cs="Times New Roman"/>
        </w:rPr>
        <w:t>возможн</w:t>
      </w:r>
      <w:r>
        <w:rPr>
          <w:rFonts w:ascii="Times New Roman" w:hAnsi="Times New Roman" w:cs="Times New Roman"/>
        </w:rPr>
        <w:t>а</w:t>
      </w:r>
      <w:r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реализация образовательных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знакомящи</w:t>
      </w:r>
      <w:r>
        <w:rPr>
          <w:rFonts w:ascii="Times New Roman" w:hAnsi="Times New Roman" w:cs="Times New Roman"/>
        </w:rPr>
        <w:t>х их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с областями деятельности, сообразными образовательным направлениям модели</w:t>
      </w:r>
      <w:r w:rsidR="005D16EC">
        <w:rPr>
          <w:rFonts w:ascii="Times New Roman" w:hAnsi="Times New Roman" w:cs="Times New Roman"/>
        </w:rPr>
        <w:t>,</w:t>
      </w:r>
      <w:r w:rsidR="005D16EC" w:rsidRPr="005D16EC">
        <w:rPr>
          <w:rFonts w:ascii="Times New Roman" w:hAnsi="Times New Roman" w:cs="Times New Roman"/>
        </w:rPr>
        <w:t xml:space="preserve"> </w:t>
      </w:r>
      <w:r w:rsidR="005D16EC" w:rsidRPr="00775148">
        <w:rPr>
          <w:rFonts w:ascii="Times New Roman" w:hAnsi="Times New Roman" w:cs="Times New Roman"/>
        </w:rPr>
        <w:t xml:space="preserve">в игровой и познавательной </w:t>
      </w:r>
      <w:r w:rsidR="000D21F6" w:rsidRPr="00775148">
        <w:rPr>
          <w:rFonts w:ascii="Times New Roman" w:hAnsi="Times New Roman" w:cs="Times New Roman"/>
        </w:rPr>
        <w:t>форм</w:t>
      </w:r>
      <w:r w:rsidR="000D21F6">
        <w:rPr>
          <w:rFonts w:ascii="Times New Roman" w:hAnsi="Times New Roman" w:cs="Times New Roman"/>
        </w:rPr>
        <w:t>ах</w:t>
      </w:r>
      <w:r w:rsidR="00BC064F" w:rsidRPr="00775148">
        <w:rPr>
          <w:rFonts w:ascii="Times New Roman" w:hAnsi="Times New Roman" w:cs="Times New Roman"/>
        </w:rPr>
        <w:t>.</w:t>
      </w:r>
    </w:p>
    <w:p w14:paraId="1EDF5114" w14:textId="6E8DC3B8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Реализация модели </w:t>
      </w:r>
      <w:r w:rsidR="00EB2C16" w:rsidRPr="00775148">
        <w:rPr>
          <w:rFonts w:ascii="Times New Roman" w:hAnsi="Times New Roman" w:cs="Times New Roman"/>
        </w:rPr>
        <w:t>в зависимости от педагогических и управленческих задач в различных типах территорий (сельская местность, малые города, моногорода и т.д.)</w:t>
      </w:r>
      <w:r w:rsidR="00EB2C16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возможна на базе </w:t>
      </w:r>
      <w:r w:rsidR="000D21F6" w:rsidRPr="00775148">
        <w:rPr>
          <w:rFonts w:ascii="Times New Roman" w:hAnsi="Times New Roman" w:cs="Times New Roman"/>
        </w:rPr>
        <w:t xml:space="preserve">как </w:t>
      </w:r>
      <w:r w:rsidRPr="00775148">
        <w:rPr>
          <w:rFonts w:ascii="Times New Roman" w:hAnsi="Times New Roman" w:cs="Times New Roman"/>
        </w:rPr>
        <w:t xml:space="preserve">существующих, так и вновь создаваемых </w:t>
      </w:r>
      <w:r w:rsidR="000D21F6" w:rsidRPr="00775148">
        <w:rPr>
          <w:rFonts w:ascii="Times New Roman" w:hAnsi="Times New Roman" w:cs="Times New Roman"/>
        </w:rPr>
        <w:t>площад</w:t>
      </w:r>
      <w:r w:rsidR="000D21F6">
        <w:rPr>
          <w:rFonts w:ascii="Times New Roman" w:hAnsi="Times New Roman" w:cs="Times New Roman"/>
        </w:rPr>
        <w:t>ок</w:t>
      </w:r>
      <w:r w:rsidR="00EB2C16">
        <w:rPr>
          <w:rFonts w:ascii="Times New Roman" w:hAnsi="Times New Roman" w:cs="Times New Roman"/>
        </w:rPr>
        <w:t xml:space="preserve">, которыми </w:t>
      </w:r>
      <w:r w:rsidRPr="00775148">
        <w:rPr>
          <w:rFonts w:ascii="Times New Roman" w:hAnsi="Times New Roman" w:cs="Times New Roman"/>
        </w:rPr>
        <w:t xml:space="preserve">могут </w:t>
      </w:r>
      <w:r w:rsidR="000D21F6">
        <w:rPr>
          <w:rFonts w:ascii="Times New Roman" w:hAnsi="Times New Roman" w:cs="Times New Roman"/>
        </w:rPr>
        <w:lastRenderedPageBreak/>
        <w:t>быть</w:t>
      </w:r>
      <w:r w:rsidR="000D21F6" w:rsidRPr="00775148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>и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бразовательные организации, и </w:t>
      </w:r>
      <w:proofErr w:type="spellStart"/>
      <w:r w:rsidRPr="00775148">
        <w:rPr>
          <w:rFonts w:ascii="Times New Roman" w:hAnsi="Times New Roman" w:cs="Times New Roman"/>
        </w:rPr>
        <w:t>необразовательные</w:t>
      </w:r>
      <w:proofErr w:type="spellEnd"/>
      <w:r w:rsidRPr="00775148">
        <w:rPr>
          <w:rFonts w:ascii="Times New Roman" w:hAnsi="Times New Roman" w:cs="Times New Roman"/>
        </w:rPr>
        <w:t xml:space="preserve"> организации (с условием получения лицензии на образовательную деятельность или без таковой </w:t>
      </w:r>
      <w:r w:rsidR="000D21F6">
        <w:rPr>
          <w:rFonts w:ascii="Times New Roman" w:hAnsi="Times New Roman" w:cs="Times New Roman"/>
        </w:rPr>
        <w:t>—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ак ресурсный партнер в сетевой форме реализации программы)</w:t>
      </w:r>
      <w:r w:rsidR="00EB2C16">
        <w:rPr>
          <w:rStyle w:val="ad"/>
          <w:rFonts w:ascii="Times New Roman" w:hAnsi="Times New Roman" w:cs="Times New Roman"/>
        </w:rPr>
        <w:footnoteReference w:id="1"/>
      </w:r>
      <w:r w:rsidRPr="00775148">
        <w:rPr>
          <w:rFonts w:ascii="Times New Roman" w:hAnsi="Times New Roman" w:cs="Times New Roman"/>
        </w:rPr>
        <w:t xml:space="preserve">. </w:t>
      </w:r>
    </w:p>
    <w:p w14:paraId="783633E5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5271CAE8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C417B1">
        <w:rPr>
          <w:rFonts w:ascii="Times New Roman" w:hAnsi="Times New Roman" w:cs="Times New Roman"/>
          <w:highlight w:val="yellow"/>
        </w:rPr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</w:t>
      </w:r>
      <w:r w:rsidR="000D21F6" w:rsidRPr="00C417B1">
        <w:rPr>
          <w:rFonts w:ascii="Times New Roman" w:hAnsi="Times New Roman" w:cs="Times New Roman"/>
          <w:highlight w:val="yellow"/>
        </w:rPr>
        <w:t>-</w:t>
      </w:r>
      <w:r w:rsidRPr="00C417B1">
        <w:rPr>
          <w:rFonts w:ascii="Times New Roman" w:hAnsi="Times New Roman" w:cs="Times New Roman"/>
          <w:highlight w:val="yellow"/>
        </w:rPr>
        <w:t>научной направленности.</w:t>
      </w:r>
    </w:p>
    <w:p w14:paraId="728203B7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ние и развитие новых инфраструктурных ресурсов для новых мест дополнительного образования детей естественно</w:t>
      </w:r>
      <w:r w:rsidR="000D21F6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00D570BB" w14:textId="52008613" w:rsidR="00CB218F" w:rsidRDefault="00CB218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о</w:t>
      </w:r>
      <w:r w:rsidRPr="00775148">
        <w:rPr>
          <w:rFonts w:ascii="Times New Roman" w:hAnsi="Times New Roman" w:cs="Times New Roman"/>
        </w:rPr>
        <w:t>сновны</w:t>
      </w:r>
      <w:r>
        <w:rPr>
          <w:rFonts w:ascii="Times New Roman" w:hAnsi="Times New Roman" w:cs="Times New Roman"/>
        </w:rPr>
        <w:t>х</w:t>
      </w:r>
      <w:r w:rsidRPr="00775148">
        <w:rPr>
          <w:rFonts w:ascii="Times New Roman" w:hAnsi="Times New Roman" w:cs="Times New Roman"/>
        </w:rPr>
        <w:t xml:space="preserve"> вектор</w:t>
      </w:r>
      <w:r>
        <w:rPr>
          <w:rFonts w:ascii="Times New Roman" w:hAnsi="Times New Roman" w:cs="Times New Roman"/>
        </w:rPr>
        <w:t>ов</w:t>
      </w:r>
      <w:r w:rsidR="00BC064F" w:rsidRPr="00775148">
        <w:rPr>
          <w:rFonts w:ascii="Times New Roman" w:hAnsi="Times New Roman" w:cs="Times New Roman"/>
        </w:rPr>
        <w:t xml:space="preserve"> инфраструктурного обеспечения </w:t>
      </w:r>
      <w:r w:rsidR="000D21F6">
        <w:rPr>
          <w:rFonts w:ascii="Times New Roman" w:hAnsi="Times New Roman" w:cs="Times New Roman"/>
        </w:rPr>
        <w:t xml:space="preserve">типовой </w:t>
      </w:r>
      <w:r w:rsidR="00BC064F" w:rsidRPr="00775148">
        <w:rPr>
          <w:rFonts w:ascii="Times New Roman" w:hAnsi="Times New Roman" w:cs="Times New Roman"/>
        </w:rPr>
        <w:t xml:space="preserve">модели для разных территорий (сельская местность, моногород и др.) </w:t>
      </w:r>
      <w:r>
        <w:rPr>
          <w:rFonts w:ascii="Times New Roman" w:hAnsi="Times New Roman" w:cs="Times New Roman"/>
        </w:rPr>
        <w:t>предлагается рассматривать:</w:t>
      </w:r>
    </w:p>
    <w:p w14:paraId="1752631E" w14:textId="792465FC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CB218F" w:rsidRPr="00775148">
        <w:rPr>
          <w:rFonts w:ascii="Times New Roman" w:hAnsi="Times New Roman" w:cs="Times New Roman"/>
        </w:rPr>
        <w:t>дифференциац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масштаба (</w:t>
      </w:r>
      <w:r w:rsidR="00BC064F" w:rsidRPr="00775148">
        <w:rPr>
          <w:rFonts w:ascii="Times New Roman" w:hAnsi="Times New Roman" w:cs="Times New Roman"/>
          <w:lang w:val="en-US"/>
        </w:rPr>
        <w:t>S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M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L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XL</w:t>
      </w:r>
      <w:r w:rsidR="00BC064F" w:rsidRPr="00775148">
        <w:rPr>
          <w:rFonts w:ascii="Times New Roman" w:hAnsi="Times New Roman" w:cs="Times New Roman"/>
        </w:rPr>
        <w:t>)</w:t>
      </w:r>
      <w:r w:rsidR="00CB218F">
        <w:rPr>
          <w:rFonts w:ascii="Times New Roman" w:hAnsi="Times New Roman" w:cs="Times New Roman"/>
        </w:rPr>
        <w:t>;</w:t>
      </w:r>
    </w:p>
    <w:p w14:paraId="4EB13DAE" w14:textId="046961A5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типолог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решений (стационарное, мобильное, дистанционное, сетевое).</w:t>
      </w:r>
    </w:p>
    <w:p w14:paraId="00982201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775148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775148">
        <w:rPr>
          <w:rFonts w:ascii="Times New Roman" w:hAnsi="Times New Roman" w:cs="Times New Roman"/>
        </w:rPr>
        <w:t xml:space="preserve"> компонентов.</w:t>
      </w:r>
    </w:p>
    <w:p w14:paraId="675D3DCD" w14:textId="77777777" w:rsidR="00CB218F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B44D56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</w:t>
      </w:r>
      <w:r w:rsidR="00CB218F">
        <w:rPr>
          <w:rFonts w:ascii="Times New Roman" w:hAnsi="Times New Roman" w:cs="Times New Roman"/>
        </w:rPr>
        <w:t>основе:</w:t>
      </w:r>
    </w:p>
    <w:p w14:paraId="7F18DF93" w14:textId="59D3BC66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принцип</w:t>
      </w:r>
      <w:r w:rsidR="00CB218F">
        <w:rPr>
          <w:rFonts w:ascii="Times New Roman" w:hAnsi="Times New Roman" w:cs="Times New Roman"/>
        </w:rPr>
        <w:t>ов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модульности и разноуровневости</w:t>
      </w:r>
      <w:r w:rsidR="00CB218F">
        <w:rPr>
          <w:rFonts w:ascii="Times New Roman" w:hAnsi="Times New Roman" w:cs="Times New Roman"/>
        </w:rPr>
        <w:t>;</w:t>
      </w:r>
      <w:r w:rsidR="00CB218F" w:rsidRPr="00775148">
        <w:rPr>
          <w:rFonts w:ascii="Times New Roman" w:hAnsi="Times New Roman" w:cs="Times New Roman"/>
        </w:rPr>
        <w:t xml:space="preserve"> </w:t>
      </w:r>
    </w:p>
    <w:p w14:paraId="78460A9A" w14:textId="0F3DA933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нтенсивных форматов </w:t>
      </w:r>
      <w:r w:rsidR="00CB218F" w:rsidRPr="00775148">
        <w:rPr>
          <w:rFonts w:ascii="Times New Roman" w:hAnsi="Times New Roman" w:cs="Times New Roman"/>
        </w:rPr>
        <w:t xml:space="preserve">организации образовательных и социокультурных мероприятий </w:t>
      </w:r>
      <w:r w:rsidR="00BC064F" w:rsidRPr="00775148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каникулярны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выезд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сбор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proofErr w:type="spellStart"/>
      <w:r w:rsidRPr="00775148">
        <w:rPr>
          <w:rFonts w:ascii="Times New Roman" w:hAnsi="Times New Roman" w:cs="Times New Roman"/>
        </w:rPr>
        <w:t>хакатон</w:t>
      </w:r>
      <w:r>
        <w:rPr>
          <w:rFonts w:ascii="Times New Roman" w:hAnsi="Times New Roman" w:cs="Times New Roman"/>
        </w:rPr>
        <w:t>ы</w:t>
      </w:r>
      <w:proofErr w:type="spellEnd"/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конкурс</w:t>
      </w:r>
      <w:r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 </w:t>
      </w:r>
      <w:r w:rsidRPr="00775148">
        <w:rPr>
          <w:rFonts w:ascii="Times New Roman" w:hAnsi="Times New Roman" w:cs="Times New Roman"/>
        </w:rPr>
        <w:t>соревнован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и др.)</w:t>
      </w:r>
      <w:r w:rsidR="00CB218F">
        <w:rPr>
          <w:rFonts w:ascii="Times New Roman" w:hAnsi="Times New Roman" w:cs="Times New Roman"/>
        </w:rPr>
        <w:t>;</w:t>
      </w:r>
    </w:p>
    <w:p w14:paraId="3211AE0E" w14:textId="4B90C505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организации </w:t>
      </w:r>
      <w:r w:rsidR="00BC064F" w:rsidRPr="00775148">
        <w:rPr>
          <w:rFonts w:ascii="Times New Roman" w:hAnsi="Times New Roman" w:cs="Times New Roman"/>
        </w:rPr>
        <w:t>профессиональных проб</w:t>
      </w:r>
      <w:r w:rsidR="00B45868">
        <w:rPr>
          <w:rFonts w:ascii="Times New Roman" w:hAnsi="Times New Roman" w:cs="Times New Roman"/>
        </w:rPr>
        <w:t xml:space="preserve"> и практик;</w:t>
      </w:r>
      <w:r w:rsidR="00B45868" w:rsidRPr="00775148">
        <w:rPr>
          <w:rFonts w:ascii="Times New Roman" w:hAnsi="Times New Roman" w:cs="Times New Roman"/>
        </w:rPr>
        <w:t xml:space="preserve"> </w:t>
      </w:r>
    </w:p>
    <w:p w14:paraId="6B4F2F84" w14:textId="0BE33333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реализации </w:t>
      </w:r>
      <w:r w:rsidR="00B45868" w:rsidRPr="00775148">
        <w:rPr>
          <w:rFonts w:ascii="Times New Roman" w:hAnsi="Times New Roman" w:cs="Times New Roman"/>
        </w:rPr>
        <w:t>интегрированны</w:t>
      </w:r>
      <w:r w:rsidR="00B45868">
        <w:rPr>
          <w:rFonts w:ascii="Times New Roman" w:hAnsi="Times New Roman" w:cs="Times New Roman"/>
        </w:rPr>
        <w:t>х</w:t>
      </w:r>
      <w:r w:rsidR="00B45868" w:rsidRPr="00775148">
        <w:rPr>
          <w:rFonts w:ascii="Times New Roman" w:hAnsi="Times New Roman" w:cs="Times New Roman"/>
        </w:rPr>
        <w:t xml:space="preserve"> курс</w:t>
      </w:r>
      <w:r w:rsidR="00B45868">
        <w:rPr>
          <w:rFonts w:ascii="Times New Roman" w:hAnsi="Times New Roman" w:cs="Times New Roman"/>
        </w:rPr>
        <w:t>ов</w:t>
      </w:r>
      <w:r w:rsidR="00B45868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внеурочной деятельности</w:t>
      </w:r>
      <w:r w:rsidR="00B45868">
        <w:rPr>
          <w:rFonts w:ascii="Times New Roman" w:hAnsi="Times New Roman" w:cs="Times New Roman"/>
        </w:rPr>
        <w:t>;</w:t>
      </w:r>
    </w:p>
    <w:p w14:paraId="57DED263" w14:textId="262FF1F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>взаимозачета результатов («</w:t>
      </w:r>
      <w:r w:rsidR="00BC064F" w:rsidRPr="00775148">
        <w:rPr>
          <w:rFonts w:ascii="Times New Roman" w:hAnsi="Times New Roman" w:cs="Times New Roman"/>
        </w:rPr>
        <w:t>зачет</w:t>
      </w:r>
      <w:r w:rsidR="00B45868">
        <w:rPr>
          <w:rFonts w:ascii="Times New Roman" w:hAnsi="Times New Roman" w:cs="Times New Roman"/>
        </w:rPr>
        <w:t>»</w:t>
      </w:r>
      <w:r w:rsidR="00BC064F" w:rsidRPr="00775148">
        <w:rPr>
          <w:rFonts w:ascii="Times New Roman" w:hAnsi="Times New Roman" w:cs="Times New Roman"/>
        </w:rPr>
        <w:t xml:space="preserve"> в основную </w:t>
      </w:r>
      <w:r w:rsidR="00B45868">
        <w:rPr>
          <w:rFonts w:ascii="Times New Roman" w:hAnsi="Times New Roman" w:cs="Times New Roman"/>
        </w:rPr>
        <w:t xml:space="preserve">образовательную </w:t>
      </w:r>
      <w:r w:rsidR="00BC064F" w:rsidRPr="00775148">
        <w:rPr>
          <w:rFonts w:ascii="Times New Roman" w:hAnsi="Times New Roman" w:cs="Times New Roman"/>
        </w:rPr>
        <w:t>программу занятий по программе дополнительного образования</w:t>
      </w:r>
      <w:r w:rsidR="00B45868">
        <w:rPr>
          <w:rFonts w:ascii="Times New Roman" w:hAnsi="Times New Roman" w:cs="Times New Roman"/>
        </w:rPr>
        <w:t>)</w:t>
      </w:r>
      <w:r w:rsidR="00BC064F" w:rsidRPr="00775148">
        <w:rPr>
          <w:rFonts w:ascii="Times New Roman" w:hAnsi="Times New Roman" w:cs="Times New Roman"/>
        </w:rPr>
        <w:t>.</w:t>
      </w:r>
    </w:p>
    <w:p w14:paraId="1A3A0E7D" w14:textId="77777777" w:rsidR="00EF4C6D" w:rsidRPr="00EF4C6D" w:rsidRDefault="00EF4C6D" w:rsidP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0562EF71" w14:textId="1793A1EC" w:rsidR="00BC064F" w:rsidRPr="00775148" w:rsidRDefault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Планирование реализации типовой модели «</w:t>
      </w:r>
      <w:r w:rsidR="0096421C">
        <w:rPr>
          <w:rFonts w:ascii="Times New Roman" w:hAnsi="Times New Roman" w:cs="Times New Roman"/>
        </w:rPr>
        <w:t>Диалог наук</w:t>
      </w:r>
      <w:r w:rsidRPr="00EF4C6D">
        <w:rPr>
          <w:rFonts w:ascii="Times New Roman" w:hAnsi="Times New Roman" w:cs="Times New Roman"/>
        </w:rPr>
        <w:t xml:space="preserve">» осуществляется в соответствии </w:t>
      </w:r>
      <w:r w:rsidR="000D21F6">
        <w:rPr>
          <w:rFonts w:ascii="Times New Roman" w:hAnsi="Times New Roman" w:cs="Times New Roman"/>
        </w:rPr>
        <w:t xml:space="preserve">с </w:t>
      </w:r>
      <w:r w:rsidRPr="00EF4C6D">
        <w:rPr>
          <w:rFonts w:ascii="Times New Roman" w:hAnsi="Times New Roman" w:cs="Times New Roman"/>
        </w:rPr>
        <w:t xml:space="preserve">примерной </w:t>
      </w:r>
      <w:r w:rsidR="000D21F6">
        <w:rPr>
          <w:rFonts w:ascii="Times New Roman" w:hAnsi="Times New Roman" w:cs="Times New Roman"/>
        </w:rPr>
        <w:t>«д</w:t>
      </w:r>
      <w:r w:rsidR="000D21F6" w:rsidRPr="00EF4C6D">
        <w:rPr>
          <w:rFonts w:ascii="Times New Roman" w:hAnsi="Times New Roman" w:cs="Times New Roman"/>
        </w:rPr>
        <w:t xml:space="preserve">орожной </w:t>
      </w:r>
      <w:r w:rsidRPr="00EF4C6D">
        <w:rPr>
          <w:rFonts w:ascii="Times New Roman" w:hAnsi="Times New Roman" w:cs="Times New Roman"/>
        </w:rPr>
        <w:t>картой</w:t>
      </w:r>
      <w:r w:rsidR="000D21F6">
        <w:rPr>
          <w:rFonts w:ascii="Times New Roman" w:hAnsi="Times New Roman" w:cs="Times New Roman"/>
        </w:rPr>
        <w:t>»</w:t>
      </w:r>
      <w:r w:rsidRPr="00EF4C6D">
        <w:rPr>
          <w:rFonts w:ascii="Times New Roman" w:hAnsi="Times New Roman" w:cs="Times New Roman"/>
        </w:rPr>
        <w:t xml:space="preserve"> (Приложение 1).</w:t>
      </w:r>
      <w:r w:rsidR="000D21F6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Информационное сопровождение реализации модели </w:t>
      </w:r>
      <w:r w:rsidR="000D21F6">
        <w:rPr>
          <w:rFonts w:ascii="Times New Roman" w:hAnsi="Times New Roman" w:cs="Times New Roman"/>
        </w:rPr>
        <w:t>—</w:t>
      </w:r>
      <w:r w:rsidR="000D21F6" w:rsidRPr="00EF4C6D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в соответствии с примерной информационной стратегией (Приложение 2). </w:t>
      </w:r>
    </w:p>
    <w:p w14:paraId="3F888496" w14:textId="15B79DDF" w:rsidR="00BC064F" w:rsidRPr="00775148" w:rsidRDefault="00775148" w:rsidP="00614E2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B57FC4">
        <w:rPr>
          <w:rFonts w:ascii="Times New Roman" w:hAnsi="Times New Roman" w:cs="Times New Roman"/>
          <w:i/>
        </w:rPr>
        <w:t xml:space="preserve">Ожидаемые результаты внедрения </w:t>
      </w:r>
      <w:r w:rsidR="000D21F6">
        <w:rPr>
          <w:rFonts w:ascii="Times New Roman" w:hAnsi="Times New Roman" w:cs="Times New Roman"/>
          <w:i/>
        </w:rPr>
        <w:t>т</w:t>
      </w:r>
      <w:r w:rsidR="000D21F6" w:rsidRPr="00B57FC4">
        <w:rPr>
          <w:rFonts w:ascii="Times New Roman" w:hAnsi="Times New Roman" w:cs="Times New Roman"/>
          <w:i/>
        </w:rPr>
        <w:t xml:space="preserve">иповой </w:t>
      </w:r>
      <w:r w:rsidRPr="00B57FC4">
        <w:rPr>
          <w:rFonts w:ascii="Times New Roman" w:hAnsi="Times New Roman" w:cs="Times New Roman"/>
          <w:i/>
        </w:rPr>
        <w:t>модели</w:t>
      </w:r>
      <w:r w:rsidR="00BC064F" w:rsidRPr="00775148">
        <w:rPr>
          <w:rFonts w:ascii="Times New Roman" w:hAnsi="Times New Roman" w:cs="Times New Roman"/>
        </w:rPr>
        <w:t xml:space="preserve"> </w:t>
      </w:r>
      <w:r w:rsidR="005C1A5B" w:rsidRPr="002F16B7">
        <w:rPr>
          <w:rFonts w:ascii="Times New Roman" w:hAnsi="Times New Roman" w:cs="Times New Roman"/>
          <w:i/>
        </w:rPr>
        <w:t>«Диалог наук</w:t>
      </w:r>
      <w:r w:rsidR="00BC064F" w:rsidRPr="002F16B7">
        <w:rPr>
          <w:rFonts w:ascii="Times New Roman" w:hAnsi="Times New Roman" w:cs="Times New Roman"/>
          <w:i/>
        </w:rPr>
        <w:t>»</w:t>
      </w:r>
      <w:r w:rsidR="00BC064F" w:rsidRPr="00775148">
        <w:rPr>
          <w:rFonts w:ascii="Times New Roman" w:hAnsi="Times New Roman" w:cs="Times New Roman"/>
        </w:rPr>
        <w:t>:</w:t>
      </w:r>
    </w:p>
    <w:p w14:paraId="735353B8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щихся в разных типах </w:t>
      </w:r>
      <w:r w:rsidR="00614E2C" w:rsidRPr="00775148">
        <w:rPr>
          <w:rFonts w:ascii="Times New Roman" w:hAnsi="Times New Roman" w:cs="Times New Roman"/>
        </w:rPr>
        <w:t>территори</w:t>
      </w:r>
      <w:r w:rsidR="00614E2C">
        <w:rPr>
          <w:rFonts w:ascii="Times New Roman" w:hAnsi="Times New Roman" w:cs="Times New Roman"/>
        </w:rPr>
        <w:t>й</w:t>
      </w:r>
      <w:r w:rsidR="00BC064F" w:rsidRPr="00775148">
        <w:rPr>
          <w:rFonts w:ascii="Times New Roman" w:hAnsi="Times New Roman" w:cs="Times New Roman"/>
        </w:rPr>
        <w:t>, занимающихся по разнообразным программам дополнительного образования</w:t>
      </w:r>
      <w:r w:rsidR="004A1538">
        <w:rPr>
          <w:rFonts w:ascii="Times New Roman" w:hAnsi="Times New Roman" w:cs="Times New Roman"/>
        </w:rPr>
        <w:t xml:space="preserve"> естественно</w:t>
      </w:r>
      <w:r>
        <w:rPr>
          <w:rFonts w:ascii="Times New Roman" w:hAnsi="Times New Roman" w:cs="Times New Roman"/>
        </w:rPr>
        <w:t>-</w:t>
      </w:r>
      <w:r w:rsidR="004A1538">
        <w:rPr>
          <w:rFonts w:ascii="Times New Roman" w:hAnsi="Times New Roman" w:cs="Times New Roman"/>
        </w:rPr>
        <w:t>научной направленности</w:t>
      </w:r>
      <w:r w:rsidR="00BC064F" w:rsidRPr="00775148">
        <w:rPr>
          <w:rFonts w:ascii="Times New Roman" w:hAnsi="Times New Roman" w:cs="Times New Roman"/>
        </w:rPr>
        <w:t>;</w:t>
      </w:r>
    </w:p>
    <w:p w14:paraId="5EBFA2E4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</w:t>
      </w:r>
      <w:r w:rsidR="00992260">
        <w:rPr>
          <w:rFonts w:ascii="Times New Roman" w:hAnsi="Times New Roman" w:cs="Times New Roman"/>
        </w:rPr>
        <w:t xml:space="preserve">количества </w:t>
      </w:r>
      <w:r w:rsidR="00BC064F" w:rsidRPr="00775148">
        <w:rPr>
          <w:rFonts w:ascii="Times New Roman" w:hAnsi="Times New Roman" w:cs="Times New Roman"/>
        </w:rPr>
        <w:t xml:space="preserve">новых учащихся по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, ранее не занимавшихся дополнительным образованием;</w:t>
      </w:r>
    </w:p>
    <w:p w14:paraId="78D8F824" w14:textId="55166021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 рост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личества новых дополнительных общеразвивающих программ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 </w:t>
      </w:r>
      <w:r w:rsidRPr="00775148">
        <w:rPr>
          <w:rFonts w:ascii="Times New Roman" w:hAnsi="Times New Roman" w:cs="Times New Roman"/>
        </w:rPr>
        <w:t>сообразн</w:t>
      </w:r>
      <w:r>
        <w:rPr>
          <w:rFonts w:ascii="Times New Roman" w:hAnsi="Times New Roman" w:cs="Times New Roman"/>
        </w:rPr>
        <w:t>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приоритетам обновления </w:t>
      </w:r>
      <w:r w:rsidR="00614E2C">
        <w:rPr>
          <w:rFonts w:ascii="Times New Roman" w:hAnsi="Times New Roman" w:cs="Times New Roman"/>
        </w:rPr>
        <w:t xml:space="preserve">содержания, форм, </w:t>
      </w:r>
      <w:r w:rsidR="00BC064F" w:rsidRPr="00775148">
        <w:rPr>
          <w:rFonts w:ascii="Times New Roman" w:hAnsi="Times New Roman" w:cs="Times New Roman"/>
        </w:rPr>
        <w:t xml:space="preserve">методов и </w:t>
      </w:r>
      <w:r w:rsidR="00614E2C">
        <w:rPr>
          <w:rFonts w:ascii="Times New Roman" w:hAnsi="Times New Roman" w:cs="Times New Roman"/>
        </w:rPr>
        <w:t>технологий</w:t>
      </w:r>
      <w:r w:rsidR="00614E2C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дополнительного образования, образовательным потребностям и индивидуальным возможностям детей и подростков, интересам семьи и общества, региональной идентичности;</w:t>
      </w:r>
    </w:p>
    <w:p w14:paraId="36B46BD3" w14:textId="0BE58B4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стников, призеров и победителей конкурсных мероприятий различного уровня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</w:t>
      </w:r>
      <w:r>
        <w:rPr>
          <w:rFonts w:ascii="Times New Roman" w:hAnsi="Times New Roman" w:cs="Times New Roman"/>
        </w:rPr>
        <w:t>г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филя;</w:t>
      </w:r>
    </w:p>
    <w:p w14:paraId="4299431C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>повышение результатов независимой оценки качества дополнительного образования;</w:t>
      </w:r>
    </w:p>
    <w:p w14:paraId="0CB071A0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выявленных и поддержанных молодых талантов в области </w:t>
      </w:r>
      <w:r w:rsidR="00614E2C" w:rsidRPr="00775148">
        <w:rPr>
          <w:rFonts w:ascii="Times New Roman" w:hAnsi="Times New Roman" w:cs="Times New Roman"/>
        </w:rPr>
        <w:t>нау</w:t>
      </w:r>
      <w:r w:rsidR="00614E2C">
        <w:rPr>
          <w:rFonts w:ascii="Times New Roman" w:hAnsi="Times New Roman" w:cs="Times New Roman"/>
        </w:rPr>
        <w:t>чной и исследовательск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6803C28B" w14:textId="001CA678" w:rsidR="00BC064F" w:rsidRPr="00775148" w:rsidRDefault="00B57FC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C064F" w:rsidRPr="00775148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r w:rsidR="005C1A5B" w:rsidRPr="00775148">
        <w:rPr>
          <w:rFonts w:ascii="Times New Roman" w:hAnsi="Times New Roman" w:cs="Times New Roman"/>
        </w:rPr>
        <w:t>Диалог наук</w:t>
      </w:r>
      <w:r w:rsidR="00BC064F" w:rsidRPr="00775148">
        <w:rPr>
          <w:rFonts w:ascii="Times New Roman" w:hAnsi="Times New Roman" w:cs="Times New Roman"/>
        </w:rPr>
        <w:t xml:space="preserve">», методика их расчета представлены в </w:t>
      </w:r>
      <w:r w:rsidR="007642BC">
        <w:rPr>
          <w:rFonts w:ascii="Times New Roman" w:hAnsi="Times New Roman" w:cs="Times New Roman"/>
        </w:rPr>
        <w:t>П</w:t>
      </w:r>
      <w:r w:rsidR="00BC064F" w:rsidRPr="00775148">
        <w:rPr>
          <w:rFonts w:ascii="Times New Roman" w:hAnsi="Times New Roman" w:cs="Times New Roman"/>
        </w:rPr>
        <w:t>риложении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3</w:t>
      </w:r>
      <w:r w:rsidR="00BC064F" w:rsidRPr="00775148">
        <w:rPr>
          <w:rFonts w:ascii="Times New Roman" w:hAnsi="Times New Roman" w:cs="Times New Roman"/>
        </w:rPr>
        <w:t>.</w:t>
      </w:r>
    </w:p>
    <w:p w14:paraId="734B29E8" w14:textId="662AF93F" w:rsidR="00E72545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</w:t>
      </w:r>
      <w:r w:rsidR="00734C9C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ребу</w:t>
      </w:r>
      <w:r w:rsidR="007642BC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>тся их предварительная инвентаризация и самообследование</w:t>
      </w:r>
      <w:r w:rsidR="000B26C3" w:rsidRPr="00775148">
        <w:rPr>
          <w:rFonts w:ascii="Times New Roman" w:hAnsi="Times New Roman" w:cs="Times New Roman"/>
        </w:rPr>
        <w:t xml:space="preserve"> (Приложение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4</w:t>
      </w:r>
      <w:r w:rsidR="000B26C3" w:rsidRPr="00775148">
        <w:rPr>
          <w:rFonts w:ascii="Times New Roman" w:hAnsi="Times New Roman" w:cs="Times New Roman"/>
        </w:rPr>
        <w:t>).</w:t>
      </w:r>
    </w:p>
    <w:p w14:paraId="25939A33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A8F662E" w14:textId="77777777" w:rsidR="001F1435" w:rsidRDefault="0096421C" w:rsidP="001F1435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96421C">
        <w:rPr>
          <w:rFonts w:ascii="Times New Roman" w:hAnsi="Times New Roman" w:cs="Times New Roman"/>
          <w:b/>
          <w:bCs/>
          <w:iCs/>
        </w:rPr>
        <w:t>.</w:t>
      </w:r>
      <w:r w:rsidR="001F1435" w:rsidRPr="001F1435">
        <w:rPr>
          <w:rFonts w:ascii="Times New Roman" w:eastAsia="Times New Roman" w:hAnsi="Times New Roman" w:cs="Times New Roman"/>
          <w:b/>
          <w:bCs/>
          <w:iCs/>
          <w:lang w:eastAsia="zh-CN"/>
        </w:rPr>
        <w:t xml:space="preserve"> </w:t>
      </w:r>
      <w:r w:rsidR="001F1435" w:rsidRPr="001F1435">
        <w:rPr>
          <w:rFonts w:ascii="Times New Roman" w:hAnsi="Times New Roman" w:cs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5A4FA968" w14:textId="77777777" w:rsid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iCs/>
        </w:rPr>
      </w:pPr>
    </w:p>
    <w:p w14:paraId="3D22EB8C" w14:textId="77777777" w:rsidR="006A4049" w:rsidRDefault="006A4049" w:rsidP="001F143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держание типовой модели «Диалог наук» </w:t>
      </w:r>
      <w:r w:rsidR="001C1144">
        <w:rPr>
          <w:rFonts w:ascii="Times New Roman" w:hAnsi="Times New Roman" w:cs="Times New Roman"/>
        </w:rPr>
        <w:t>приоритетно ориентировано на определенные</w:t>
      </w:r>
      <w:r>
        <w:rPr>
          <w:rFonts w:ascii="Times New Roman" w:hAnsi="Times New Roman" w:cs="Times New Roman"/>
        </w:rPr>
        <w:t xml:space="preserve"> области деятельности, которые соотносятся с содержанием естественно</w:t>
      </w:r>
      <w:r w:rsidR="007642BC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научной направленности дополнительного образования</w:t>
      </w:r>
      <w:r w:rsidR="001C1144">
        <w:rPr>
          <w:rFonts w:ascii="Times New Roman" w:hAnsi="Times New Roman" w:cs="Times New Roman"/>
        </w:rPr>
        <w:t xml:space="preserve">. </w:t>
      </w:r>
    </w:p>
    <w:p w14:paraId="7FB341DB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иповая модель создания новых мест дополнительного образования </w:t>
      </w:r>
      <w:r w:rsidR="0026117B" w:rsidRPr="00775148">
        <w:rPr>
          <w:rFonts w:ascii="Times New Roman" w:hAnsi="Times New Roman" w:cs="Times New Roman"/>
        </w:rPr>
        <w:t>естественно</w:t>
      </w:r>
      <w:r w:rsidR="007642BC">
        <w:rPr>
          <w:rFonts w:ascii="Times New Roman" w:hAnsi="Times New Roman" w:cs="Times New Roman"/>
        </w:rPr>
        <w:t>-</w:t>
      </w:r>
      <w:r w:rsidR="0026117B" w:rsidRPr="00775148">
        <w:rPr>
          <w:rFonts w:ascii="Times New Roman" w:hAnsi="Times New Roman" w:cs="Times New Roman"/>
        </w:rPr>
        <w:t xml:space="preserve">научной </w:t>
      </w:r>
      <w:r w:rsidRPr="00775148">
        <w:rPr>
          <w:rFonts w:ascii="Times New Roman" w:hAnsi="Times New Roman" w:cs="Times New Roman"/>
        </w:rPr>
        <w:t xml:space="preserve">направленности включает разнообразное тематическое содержание, сообразное </w:t>
      </w:r>
      <w:r w:rsidRPr="00775148">
        <w:rPr>
          <w:rFonts w:ascii="Times New Roman" w:hAnsi="Times New Roman" w:cs="Times New Roman"/>
        </w:rPr>
        <w:lastRenderedPageBreak/>
        <w:t>современным требованиям к содержанию и технологиям, объединенное в образовательные направления (модули) модели.</w:t>
      </w:r>
    </w:p>
    <w:p w14:paraId="1AF27342" w14:textId="77777777" w:rsidR="001C1144" w:rsidRPr="00775148" w:rsidRDefault="001C1144" w:rsidP="001C114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бразовательное направление (модуль)</w:t>
      </w:r>
      <w:r w:rsidRPr="00775148">
        <w:rPr>
          <w:rFonts w:ascii="Times New Roman" w:hAnsi="Times New Roman" w:cs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</w:t>
      </w:r>
      <w:r>
        <w:rPr>
          <w:rFonts w:ascii="Times New Roman" w:hAnsi="Times New Roman" w:cs="Times New Roman"/>
        </w:rPr>
        <w:t xml:space="preserve"> или профиль</w:t>
      </w:r>
      <w:r w:rsidRPr="00775148">
        <w:rPr>
          <w:rFonts w:ascii="Times New Roman" w:hAnsi="Times New Roman" w:cs="Times New Roman"/>
        </w:rPr>
        <w:t xml:space="preserve"> деятельности, направления подготовки и профессии.</w:t>
      </w:r>
    </w:p>
    <w:p w14:paraId="623C78D3" w14:textId="77777777" w:rsidR="001C1144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 w14:paraId="44F42C4A" w14:textId="77777777" w:rsidR="001C1144" w:rsidRPr="00775148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</w:t>
      </w:r>
      <w:r>
        <w:rPr>
          <w:rFonts w:ascii="Times New Roman" w:hAnsi="Times New Roman" w:cs="Times New Roman"/>
        </w:rPr>
        <w:t>ния</w:t>
      </w:r>
      <w:r w:rsidRPr="00775148">
        <w:rPr>
          <w:rFonts w:ascii="Times New Roman" w:hAnsi="Times New Roman" w:cs="Times New Roman"/>
        </w:rPr>
        <w:t xml:space="preserve"> в модели.</w:t>
      </w:r>
    </w:p>
    <w:p w14:paraId="6653F377" w14:textId="77777777" w:rsidR="00C507BB" w:rsidRPr="00775148" w:rsidRDefault="00C507B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создания новых мест по естественно</w:t>
      </w:r>
      <w:r w:rsidR="007642BC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дополнительного образования «Диалог наук» может включать следующие образовательные направления, определяющие содержание образовательной деятельности:</w:t>
      </w:r>
    </w:p>
    <w:p w14:paraId="3DAFFB3D" w14:textId="19A8D3D0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</w:t>
      </w:r>
      <w:r w:rsidR="0052355C" w:rsidRPr="002F16B7">
        <w:rPr>
          <w:rFonts w:ascii="Times New Roman" w:hAnsi="Times New Roman" w:cs="Times New Roman"/>
          <w:i/>
          <w:iCs/>
        </w:rPr>
        <w:t xml:space="preserve"> </w:t>
      </w:r>
      <w:r w:rsidRPr="002F16B7">
        <w:rPr>
          <w:rFonts w:ascii="Times New Roman" w:hAnsi="Times New Roman" w:cs="Times New Roman"/>
          <w:i/>
          <w:iCs/>
        </w:rPr>
        <w:t>биомедицина и «</w:t>
      </w:r>
      <w:proofErr w:type="spellStart"/>
      <w:r w:rsidRPr="002F16B7">
        <w:rPr>
          <w:rFonts w:ascii="Times New Roman" w:hAnsi="Times New Roman" w:cs="Times New Roman"/>
          <w:i/>
          <w:iCs/>
        </w:rPr>
        <w:t>фарма</w:t>
      </w:r>
      <w:proofErr w:type="spellEnd"/>
      <w:r w:rsidRPr="002F16B7">
        <w:rPr>
          <w:rFonts w:ascii="Times New Roman" w:hAnsi="Times New Roman" w:cs="Times New Roman"/>
          <w:i/>
          <w:iCs/>
        </w:rPr>
        <w:t>»;</w:t>
      </w:r>
    </w:p>
    <w:p w14:paraId="2346394A" w14:textId="7CD27FF7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астрономия и астрофизика;</w:t>
      </w:r>
    </w:p>
    <w:p w14:paraId="58109576" w14:textId="328429C8" w:rsidR="00635D9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биотехнологии;</w:t>
      </w:r>
    </w:p>
    <w:p w14:paraId="0F42B7F2" w14:textId="1343ABA9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ботаника и зоология;</w:t>
      </w:r>
    </w:p>
    <w:p w14:paraId="0D977DDB" w14:textId="47C407DD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биоинженерия и </w:t>
      </w:r>
      <w:proofErr w:type="spellStart"/>
      <w:r w:rsidRPr="002F16B7">
        <w:rPr>
          <w:rFonts w:ascii="Times New Roman" w:hAnsi="Times New Roman" w:cs="Times New Roman"/>
          <w:i/>
          <w:iCs/>
        </w:rPr>
        <w:t>нейротехнологии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07C40438" w14:textId="466E890B" w:rsidR="00202A8D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биоинформатика;</w:t>
      </w:r>
    </w:p>
    <w:p w14:paraId="05E27AAA" w14:textId="198C4A15" w:rsidR="00202A8D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</w:t>
      </w:r>
      <w:proofErr w:type="spellStart"/>
      <w:r w:rsidRPr="002F16B7">
        <w:rPr>
          <w:rFonts w:ascii="Times New Roman" w:hAnsi="Times New Roman" w:cs="Times New Roman"/>
          <w:i/>
          <w:iCs/>
        </w:rPr>
        <w:t>наноинженерия</w:t>
      </w:r>
      <w:proofErr w:type="spellEnd"/>
      <w:r w:rsidRPr="002F16B7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2F16B7">
        <w:rPr>
          <w:rFonts w:ascii="Times New Roman" w:hAnsi="Times New Roman" w:cs="Times New Roman"/>
          <w:i/>
          <w:iCs/>
        </w:rPr>
        <w:t>нанофотоника</w:t>
      </w:r>
      <w:proofErr w:type="spellEnd"/>
      <w:r w:rsidRPr="002F16B7">
        <w:rPr>
          <w:rFonts w:ascii="Times New Roman" w:hAnsi="Times New Roman" w:cs="Times New Roman"/>
          <w:i/>
          <w:iCs/>
        </w:rPr>
        <w:t xml:space="preserve"> и метаматериалы;</w:t>
      </w:r>
    </w:p>
    <w:p w14:paraId="5C888693" w14:textId="3602CE5D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экология и </w:t>
      </w:r>
      <w:proofErr w:type="spellStart"/>
      <w:r w:rsidRPr="002F16B7">
        <w:rPr>
          <w:rFonts w:ascii="Times New Roman" w:hAnsi="Times New Roman" w:cs="Times New Roman"/>
          <w:i/>
          <w:iCs/>
        </w:rPr>
        <w:t>экомониторинг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7C9FA5CB" w14:textId="24B38B3F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агротехнологии и сельское хозяйство;</w:t>
      </w:r>
    </w:p>
    <w:p w14:paraId="13A84845" w14:textId="16F1B1FA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лесное дело и природопользование</w:t>
      </w:r>
      <w:r w:rsidR="00135573" w:rsidRPr="0004686C">
        <w:rPr>
          <w:rFonts w:ascii="Times New Roman" w:hAnsi="Times New Roman" w:cs="Times New Roman"/>
          <w:i/>
          <w:iCs/>
        </w:rPr>
        <w:t>;</w:t>
      </w:r>
    </w:p>
    <w:p w14:paraId="39E94BB8" w14:textId="51457F3D" w:rsidR="00DB44A0" w:rsidRPr="002F16B7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04686C">
        <w:rPr>
          <w:rFonts w:ascii="Times New Roman" w:hAnsi="Times New Roman" w:cs="Times New Roman"/>
          <w:i/>
          <w:iCs/>
        </w:rPr>
        <w:t>–</w:t>
      </w:r>
      <w:r w:rsidR="00135573" w:rsidRPr="0004686C">
        <w:rPr>
          <w:rFonts w:ascii="Times New Roman" w:hAnsi="Times New Roman" w:cs="Times New Roman"/>
          <w:i/>
          <w:iCs/>
        </w:rPr>
        <w:t xml:space="preserve"> </w:t>
      </w:r>
      <w:r w:rsidR="00DB44A0" w:rsidRPr="0004686C">
        <w:rPr>
          <w:rFonts w:ascii="Times New Roman" w:hAnsi="Times New Roman" w:cs="Times New Roman"/>
          <w:i/>
          <w:iCs/>
        </w:rPr>
        <w:t>и др</w:t>
      </w:r>
      <w:r w:rsidR="00DB44A0" w:rsidRPr="002F16B7">
        <w:rPr>
          <w:rFonts w:ascii="Times New Roman" w:hAnsi="Times New Roman" w:cs="Times New Roman"/>
          <w:i/>
          <w:iCs/>
        </w:rPr>
        <w:t>.</w:t>
      </w:r>
    </w:p>
    <w:p w14:paraId="460AA4B7" w14:textId="154E2BF5" w:rsidR="001B382E" w:rsidRDefault="003C5C91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одержание </w:t>
      </w:r>
      <w:r w:rsidR="00923D77">
        <w:rPr>
          <w:rFonts w:ascii="Times New Roman" w:hAnsi="Times New Roman" w:cs="Times New Roman"/>
        </w:rPr>
        <w:t xml:space="preserve">перечня </w:t>
      </w:r>
      <w:r>
        <w:rPr>
          <w:rFonts w:ascii="Times New Roman" w:hAnsi="Times New Roman" w:cs="Times New Roman"/>
        </w:rPr>
        <w:t xml:space="preserve">направлений может быть </w:t>
      </w:r>
      <w:r w:rsidR="00923D77">
        <w:rPr>
          <w:rFonts w:ascii="Times New Roman" w:hAnsi="Times New Roman" w:cs="Times New Roman"/>
        </w:rPr>
        <w:t xml:space="preserve">включены другие </w:t>
      </w:r>
      <w:r>
        <w:rPr>
          <w:rFonts w:ascii="Times New Roman" w:hAnsi="Times New Roman" w:cs="Times New Roman"/>
        </w:rPr>
        <w:t>образовательные направления, связанные с эколого-биологическим</w:t>
      </w:r>
      <w:r w:rsidR="001C114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физико-географическим, физико-</w:t>
      </w:r>
      <w:r w:rsidR="0004686C">
        <w:rPr>
          <w:rFonts w:ascii="Times New Roman" w:hAnsi="Times New Roman" w:cs="Times New Roman"/>
        </w:rPr>
        <w:t xml:space="preserve">химическим </w:t>
      </w:r>
      <w:r w:rsidR="00E0775D">
        <w:rPr>
          <w:rFonts w:ascii="Times New Roman" w:hAnsi="Times New Roman" w:cs="Times New Roman"/>
        </w:rPr>
        <w:t xml:space="preserve">и другими естественнонаучными </w:t>
      </w:r>
      <w:r>
        <w:rPr>
          <w:rFonts w:ascii="Times New Roman" w:hAnsi="Times New Roman" w:cs="Times New Roman"/>
        </w:rPr>
        <w:t xml:space="preserve">профилями, не дублирующими содержание программ основного общего образования. </w:t>
      </w:r>
    </w:p>
    <w:p w14:paraId="215DD647" w14:textId="77777777" w:rsidR="001C1144" w:rsidRDefault="001B382E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допускает комбинаторику контента тематических направлений.</w:t>
      </w:r>
      <w:r>
        <w:rPr>
          <w:rFonts w:ascii="Times New Roman" w:hAnsi="Times New Roman" w:cs="Times New Roman"/>
        </w:rPr>
        <w:t xml:space="preserve"> </w:t>
      </w:r>
      <w:r w:rsidR="001C1144">
        <w:rPr>
          <w:rFonts w:ascii="Times New Roman" w:hAnsi="Times New Roman" w:cs="Times New Roman"/>
        </w:rPr>
        <w:t>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 w14:paraId="27F21472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14:paraId="0D072B2A" w14:textId="3E1EAFA4" w:rsidR="004A736B" w:rsidRPr="00775148" w:rsidRDefault="004A736B" w:rsidP="004A736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736B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7642BC">
        <w:rPr>
          <w:rFonts w:ascii="Times New Roman" w:hAnsi="Times New Roman" w:cs="Times New Roman"/>
        </w:rPr>
        <w:t xml:space="preserve">истерства </w:t>
      </w:r>
      <w:r w:rsidRPr="004A736B">
        <w:rPr>
          <w:rFonts w:ascii="Times New Roman" w:hAnsi="Times New Roman" w:cs="Times New Roman"/>
        </w:rPr>
        <w:t>просвещения России от 9</w:t>
      </w:r>
      <w:r w:rsidR="007642BC">
        <w:rPr>
          <w:rFonts w:ascii="Times New Roman" w:hAnsi="Times New Roman" w:cs="Times New Roman"/>
        </w:rPr>
        <w:t xml:space="preserve"> ноября </w:t>
      </w:r>
      <w:r w:rsidRPr="004A736B">
        <w:rPr>
          <w:rFonts w:ascii="Times New Roman" w:hAnsi="Times New Roman" w:cs="Times New Roman"/>
        </w:rPr>
        <w:t xml:space="preserve">2018 </w:t>
      </w:r>
      <w:r w:rsidR="007642BC">
        <w:rPr>
          <w:rFonts w:ascii="Times New Roman" w:hAnsi="Times New Roman" w:cs="Times New Roman"/>
        </w:rPr>
        <w:t>г. №</w:t>
      </w:r>
      <w:r w:rsidR="007642BC" w:rsidRPr="004A736B">
        <w:rPr>
          <w:rFonts w:ascii="Times New Roman" w:hAnsi="Times New Roman" w:cs="Times New Roman"/>
        </w:rPr>
        <w:t xml:space="preserve"> </w:t>
      </w:r>
      <w:r w:rsidRPr="004A736B">
        <w:rPr>
          <w:rFonts w:ascii="Times New Roman" w:hAnsi="Times New Roman" w:cs="Times New Roman"/>
        </w:rPr>
        <w:t>196</w:t>
      </w:r>
      <w:r w:rsidR="007642BC">
        <w:rPr>
          <w:rFonts w:ascii="Times New Roman" w:hAnsi="Times New Roman" w:cs="Times New Roman"/>
        </w:rPr>
        <w:t xml:space="preserve"> «</w:t>
      </w:r>
      <w:r w:rsidRPr="004A736B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7642BC">
        <w:rPr>
          <w:rFonts w:ascii="Times New Roman" w:hAnsi="Times New Roman" w:cs="Times New Roman"/>
        </w:rPr>
        <w:t>»</w:t>
      </w:r>
      <w:r w:rsidR="007642BC" w:rsidRPr="004A736B">
        <w:rPr>
          <w:rFonts w:ascii="Times New Roman" w:hAnsi="Times New Roman" w:cs="Times New Roman"/>
        </w:rPr>
        <w:t>.</w:t>
      </w:r>
    </w:p>
    <w:p w14:paraId="5E1D1BB7" w14:textId="77777777" w:rsidR="00923D77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DBD2DF9" w14:textId="77777777" w:rsidR="00775148" w:rsidRPr="0096421C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Основные </w:t>
      </w:r>
      <w:r w:rsidR="001B382E" w:rsidRPr="0096421C">
        <w:rPr>
          <w:rFonts w:ascii="Times New Roman" w:hAnsi="Times New Roman" w:cs="Times New Roman"/>
          <w:i/>
        </w:rPr>
        <w:t xml:space="preserve">рекомендации </w:t>
      </w:r>
      <w:r w:rsidR="00775148" w:rsidRPr="0096421C">
        <w:rPr>
          <w:rFonts w:ascii="Times New Roman" w:hAnsi="Times New Roman" w:cs="Times New Roman"/>
          <w:i/>
        </w:rPr>
        <w:t xml:space="preserve">к разработке </w:t>
      </w:r>
      <w:r w:rsidRPr="0096421C">
        <w:rPr>
          <w:rFonts w:ascii="Times New Roman" w:hAnsi="Times New Roman" w:cs="Times New Roman"/>
          <w:i/>
        </w:rPr>
        <w:t>программно</w:t>
      </w:r>
      <w:r w:rsidR="00775148" w:rsidRPr="0096421C">
        <w:rPr>
          <w:rFonts w:ascii="Times New Roman" w:hAnsi="Times New Roman" w:cs="Times New Roman"/>
          <w:i/>
        </w:rPr>
        <w:t>-методического комплекса</w:t>
      </w:r>
      <w:r w:rsidR="00E10DA0" w:rsidRPr="0096421C">
        <w:rPr>
          <w:rFonts w:ascii="Times New Roman" w:hAnsi="Times New Roman" w:cs="Times New Roman"/>
          <w:i/>
        </w:rPr>
        <w:t xml:space="preserve"> (</w:t>
      </w:r>
      <w:r w:rsidRPr="0096421C">
        <w:rPr>
          <w:rFonts w:ascii="Times New Roman" w:hAnsi="Times New Roman" w:cs="Times New Roman"/>
          <w:i/>
        </w:rPr>
        <w:t>ПМК</w:t>
      </w:r>
      <w:r w:rsidR="00E10DA0" w:rsidRPr="0096421C">
        <w:rPr>
          <w:rFonts w:ascii="Times New Roman" w:hAnsi="Times New Roman" w:cs="Times New Roman"/>
          <w:i/>
        </w:rPr>
        <w:t>)</w:t>
      </w:r>
      <w:r w:rsidR="00775148" w:rsidRPr="0096421C">
        <w:rPr>
          <w:rFonts w:ascii="Times New Roman" w:hAnsi="Times New Roman" w:cs="Times New Roman"/>
          <w:i/>
        </w:rPr>
        <w:t xml:space="preserve"> для </w:t>
      </w:r>
      <w:r w:rsidR="001B382E" w:rsidRPr="0096421C">
        <w:rPr>
          <w:rFonts w:ascii="Times New Roman" w:hAnsi="Times New Roman" w:cs="Times New Roman"/>
          <w:i/>
        </w:rPr>
        <w:t>примерной</w:t>
      </w:r>
      <w:r w:rsidR="00775148" w:rsidRPr="0096421C">
        <w:rPr>
          <w:rFonts w:ascii="Times New Roman" w:hAnsi="Times New Roman" w:cs="Times New Roman"/>
          <w:i/>
        </w:rPr>
        <w:t xml:space="preserve"> дополнительной общеразвивающей программы</w:t>
      </w:r>
    </w:p>
    <w:p w14:paraId="7D9971E9" w14:textId="57D5C156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B5F4F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озд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им педагогической помощи и поддержк</w:t>
      </w:r>
      <w:r w:rsidR="0036654E" w:rsidRPr="00EB5F4F">
        <w:rPr>
          <w:rFonts w:ascii="Times New Roman" w:hAnsi="Times New Roman" w:cs="Times New Roman"/>
        </w:rPr>
        <w:t>и</w:t>
      </w:r>
      <w:r w:rsidRPr="00EB5F4F">
        <w:rPr>
          <w:rFonts w:ascii="Times New Roman" w:hAnsi="Times New Roman" w:cs="Times New Roman"/>
        </w:rPr>
        <w:t xml:space="preserve"> в познавательной, творческой, проектной, исследовательской и коммуникативной деятельности разрабатывается </w:t>
      </w:r>
      <w:r w:rsidR="00923D77" w:rsidRPr="00EB5F4F">
        <w:rPr>
          <w:rFonts w:ascii="Times New Roman" w:hAnsi="Times New Roman" w:cs="Times New Roman"/>
        </w:rPr>
        <w:t>ПМК</w:t>
      </w:r>
      <w:r w:rsidR="00E10DA0" w:rsidRPr="00EB5F4F">
        <w:rPr>
          <w:rFonts w:ascii="Times New Roman" w:hAnsi="Times New Roman" w:cs="Times New Roman"/>
        </w:rPr>
        <w:t xml:space="preserve">, </w:t>
      </w:r>
      <w:r w:rsidRPr="00EB5F4F">
        <w:rPr>
          <w:rFonts w:ascii="Times New Roman" w:hAnsi="Times New Roman" w:cs="Times New Roman"/>
        </w:rPr>
        <w:t>а</w:t>
      </w:r>
      <w:r w:rsidRPr="00EB5F4F">
        <w:rPr>
          <w:rFonts w:ascii="Times New Roman" w:hAnsi="Times New Roman" w:cs="Times New Roman"/>
          <w:iCs/>
        </w:rPr>
        <w:t>ктуальность</w:t>
      </w:r>
      <w:r w:rsidRPr="00EB5F4F">
        <w:rPr>
          <w:rFonts w:ascii="Times New Roman" w:hAnsi="Times New Roman" w:cs="Times New Roman"/>
        </w:rPr>
        <w:t xml:space="preserve"> разработки </w:t>
      </w:r>
      <w:r w:rsidR="00E10DA0" w:rsidRPr="00EB5F4F">
        <w:rPr>
          <w:rFonts w:ascii="Times New Roman" w:hAnsi="Times New Roman" w:cs="Times New Roman"/>
        </w:rPr>
        <w:t xml:space="preserve">которого </w:t>
      </w:r>
      <w:r w:rsidRPr="00EB5F4F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</w:t>
      </w:r>
      <w:r w:rsidR="00E10DA0" w:rsidRPr="00EB5F4F">
        <w:rPr>
          <w:rFonts w:ascii="Times New Roman" w:hAnsi="Times New Roman" w:cs="Times New Roman"/>
        </w:rPr>
        <w:t>контексте</w:t>
      </w:r>
      <w:r w:rsidRPr="00EB5F4F">
        <w:rPr>
          <w:rFonts w:ascii="Times New Roman" w:hAnsi="Times New Roman" w:cs="Times New Roman"/>
        </w:rPr>
        <w:t xml:space="preserve"> </w:t>
      </w:r>
      <w:r w:rsidR="00E10DA0" w:rsidRPr="00EB5F4F">
        <w:rPr>
          <w:rFonts w:ascii="Times New Roman" w:hAnsi="Times New Roman" w:cs="Times New Roman"/>
        </w:rPr>
        <w:t xml:space="preserve">реализации </w:t>
      </w:r>
      <w:r w:rsidRPr="00EB5F4F">
        <w:rPr>
          <w:rFonts w:ascii="Times New Roman" w:hAnsi="Times New Roman" w:cs="Times New Roman"/>
        </w:rPr>
        <w:t xml:space="preserve">«Целевой модели развития региональных систем дополнительного образования», утвержденной </w:t>
      </w:r>
      <w:r w:rsidR="007642BC" w:rsidRPr="00EB5F4F">
        <w:rPr>
          <w:rFonts w:ascii="Times New Roman" w:hAnsi="Times New Roman" w:cs="Times New Roman"/>
        </w:rPr>
        <w:t>П</w:t>
      </w:r>
      <w:r w:rsidRPr="00EB5F4F">
        <w:rPr>
          <w:rFonts w:ascii="Times New Roman" w:hAnsi="Times New Roman" w:cs="Times New Roman"/>
        </w:rPr>
        <w:t>риказом Министерства просвещения Р</w:t>
      </w:r>
      <w:r w:rsidR="0036654E" w:rsidRPr="00EB5F4F">
        <w:rPr>
          <w:rFonts w:ascii="Times New Roman" w:hAnsi="Times New Roman" w:cs="Times New Roman"/>
        </w:rPr>
        <w:t xml:space="preserve">оссийской </w:t>
      </w:r>
      <w:r w:rsidRPr="00EB5F4F">
        <w:rPr>
          <w:rFonts w:ascii="Times New Roman" w:hAnsi="Times New Roman" w:cs="Times New Roman"/>
        </w:rPr>
        <w:t>Ф</w:t>
      </w:r>
      <w:r w:rsidR="0036654E" w:rsidRPr="00EB5F4F">
        <w:rPr>
          <w:rFonts w:ascii="Times New Roman" w:hAnsi="Times New Roman" w:cs="Times New Roman"/>
        </w:rPr>
        <w:t>едерации</w:t>
      </w:r>
      <w:r w:rsidRPr="00EB5F4F">
        <w:rPr>
          <w:rFonts w:ascii="Times New Roman" w:hAnsi="Times New Roman" w:cs="Times New Roman"/>
        </w:rPr>
        <w:t xml:space="preserve"> от 3 сентября 2019 года № 467.</w:t>
      </w:r>
    </w:p>
    <w:p w14:paraId="02B3EA4A" w14:textId="3E66ED7D" w:rsidR="00E52F6A" w:rsidRPr="00775148" w:rsidRDefault="00923D77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bCs/>
          <w:i/>
        </w:rPr>
        <w:t>Программно</w:t>
      </w:r>
      <w:r w:rsidR="00E52F6A" w:rsidRPr="004A1538">
        <w:rPr>
          <w:rFonts w:ascii="Times New Roman" w:eastAsia="Calibri" w:hAnsi="Times New Roman" w:cs="Times New Roman"/>
          <w:bCs/>
          <w:i/>
        </w:rPr>
        <w:t>-методический комплекс</w:t>
      </w:r>
      <w:r w:rsidR="00E52F6A" w:rsidRPr="00775148">
        <w:rPr>
          <w:rFonts w:ascii="Times New Roman" w:eastAsia="Calibri" w:hAnsi="Times New Roman" w:cs="Times New Roman"/>
          <w:b/>
        </w:rPr>
        <w:t xml:space="preserve"> </w:t>
      </w:r>
      <w:r w:rsidR="00E07F65">
        <w:rPr>
          <w:rFonts w:ascii="Times New Roman" w:eastAsia="Calibri" w:hAnsi="Times New Roman" w:cs="Times New Roman"/>
          <w:b/>
        </w:rPr>
        <w:t>—</w:t>
      </w:r>
      <w:r w:rsidR="00E07F65" w:rsidRPr="00775148">
        <w:rPr>
          <w:rFonts w:ascii="Times New Roman" w:eastAsia="Calibri" w:hAnsi="Times New Roman" w:cs="Times New Roman"/>
          <w:b/>
        </w:rPr>
        <w:t xml:space="preserve"> </w:t>
      </w:r>
      <w:r w:rsidR="00E52F6A" w:rsidRPr="00775148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>
        <w:rPr>
          <w:rFonts w:ascii="Times New Roman" w:hAnsi="Times New Roman" w:cs="Times New Roman"/>
        </w:rPr>
        <w:t>, являющейся ядром комплекса</w:t>
      </w:r>
      <w:r w:rsidR="00E52F6A" w:rsidRPr="00775148">
        <w:rPr>
          <w:rFonts w:ascii="Times New Roman" w:hAnsi="Times New Roman" w:cs="Times New Roman"/>
        </w:rPr>
        <w:t>.</w:t>
      </w:r>
    </w:p>
    <w:p w14:paraId="4B2FC910" w14:textId="577FE274" w:rsidR="00E52F6A" w:rsidRPr="00775148" w:rsidRDefault="00B84433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</w:t>
      </w:r>
      <w:r w:rsidR="00E52F6A" w:rsidRPr="00775148">
        <w:rPr>
          <w:rFonts w:ascii="Times New Roman" w:eastAsia="Calibri" w:hAnsi="Times New Roman" w:cs="Times New Roman"/>
          <w:bCs/>
        </w:rPr>
        <w:t xml:space="preserve">МК обладает рядом </w:t>
      </w:r>
      <w:r w:rsidR="00EB5F4F" w:rsidRPr="00EB5F4F">
        <w:rPr>
          <w:rFonts w:ascii="Times New Roman" w:eastAsia="Calibri" w:hAnsi="Times New Roman" w:cs="Times New Roman"/>
          <w:bCs/>
        </w:rPr>
        <w:t>характеристик</w:t>
      </w:r>
      <w:r w:rsidR="00E52F6A" w:rsidRPr="00775148">
        <w:rPr>
          <w:rFonts w:ascii="Times New Roman" w:eastAsia="Calibri" w:hAnsi="Times New Roman" w:cs="Times New Roman"/>
          <w:bCs/>
        </w:rPr>
        <w:t xml:space="preserve">, позволяющих педагогу дополнительного образования более результативно решать </w:t>
      </w:r>
      <w:r w:rsidR="00E07F65">
        <w:rPr>
          <w:rFonts w:ascii="Times New Roman" w:eastAsia="Calibri" w:hAnsi="Times New Roman" w:cs="Times New Roman"/>
          <w:bCs/>
        </w:rPr>
        <w:t xml:space="preserve">следующие </w:t>
      </w:r>
      <w:r w:rsidR="00E52F6A" w:rsidRPr="00775148">
        <w:rPr>
          <w:rFonts w:ascii="Times New Roman" w:eastAsia="Calibri" w:hAnsi="Times New Roman" w:cs="Times New Roman"/>
          <w:bCs/>
        </w:rPr>
        <w:t xml:space="preserve">вопросы организации своей деятельности: </w:t>
      </w:r>
    </w:p>
    <w:p w14:paraId="03413CCA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78C5D0EB" w14:textId="66F8CE3B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существлять деятельность в системе, </w:t>
      </w:r>
      <w:r w:rsidR="00EB5F4F" w:rsidRPr="00EB5F4F">
        <w:rPr>
          <w:rFonts w:ascii="Times New Roman" w:eastAsia="Calibri" w:hAnsi="Times New Roman" w:cs="Times New Roman"/>
          <w:bCs/>
        </w:rPr>
        <w:t>оценивая</w:t>
      </w:r>
      <w:r w:rsidRPr="00775148">
        <w:rPr>
          <w:rFonts w:ascii="Times New Roman" w:eastAsia="Calibri" w:hAnsi="Times New Roman" w:cs="Times New Roman"/>
          <w:bCs/>
        </w:rPr>
        <w:t xml:space="preserve"> слагаемые этой деятельности и направляя их в органически единый процесс развития личности учащегося;</w:t>
      </w:r>
    </w:p>
    <w:p w14:paraId="57ECC8C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31DF3902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повысить педагогическое мастерство, осуществляя анализ и самоанализ своей деятельности; </w:t>
      </w:r>
    </w:p>
    <w:p w14:paraId="5B9ADCD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lastRenderedPageBreak/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5F16F92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0F6106DE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</w:p>
    <w:p w14:paraId="185120E2" w14:textId="77777777" w:rsidR="00E52F6A" w:rsidRPr="00775148" w:rsidRDefault="007962FD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</w:t>
      </w:r>
      <w:r w:rsidR="00E52F6A" w:rsidRPr="00775148">
        <w:rPr>
          <w:rFonts w:ascii="Times New Roman" w:eastAsia="Calibri" w:hAnsi="Times New Roman" w:cs="Times New Roman"/>
          <w:bCs/>
        </w:rPr>
        <w:t xml:space="preserve">-методический комплекс </w:t>
      </w:r>
      <w:r w:rsidR="00C76463">
        <w:rPr>
          <w:rFonts w:ascii="Times New Roman" w:eastAsia="Calibri" w:hAnsi="Times New Roman" w:cs="Times New Roman"/>
          <w:bCs/>
        </w:rPr>
        <w:t>может</w:t>
      </w:r>
      <w:r w:rsidR="00C76463" w:rsidRPr="00775148">
        <w:rPr>
          <w:rFonts w:ascii="Times New Roman" w:eastAsia="Calibri" w:hAnsi="Times New Roman" w:cs="Times New Roman"/>
          <w:bCs/>
        </w:rPr>
        <w:t xml:space="preserve"> </w:t>
      </w:r>
      <w:r w:rsidR="00E52F6A" w:rsidRPr="00775148">
        <w:rPr>
          <w:rFonts w:ascii="Times New Roman" w:eastAsia="Calibri" w:hAnsi="Times New Roman" w:cs="Times New Roman"/>
          <w:bCs/>
        </w:rPr>
        <w:t>включать:</w:t>
      </w:r>
    </w:p>
    <w:p w14:paraId="7B673459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пояснительную записку;</w:t>
      </w:r>
    </w:p>
    <w:p w14:paraId="415027A7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3B0E0C1B" w14:textId="7A140A86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пакет материалов, сопровождающих реализацию </w:t>
      </w:r>
      <w:r w:rsidR="00C76463">
        <w:rPr>
          <w:rFonts w:ascii="Times New Roman" w:eastAsia="Calibri" w:hAnsi="Times New Roman" w:cs="Times New Roman"/>
        </w:rPr>
        <w:t xml:space="preserve">дополнительной общеразвивающей </w:t>
      </w:r>
      <w:r w:rsidRPr="00775148">
        <w:rPr>
          <w:rFonts w:ascii="Times New Roman" w:eastAsia="Calibri" w:hAnsi="Times New Roman" w:cs="Times New Roman"/>
        </w:rPr>
        <w:t>программы (по выбору</w:t>
      </w:r>
      <w:r w:rsidR="00E07F65">
        <w:rPr>
          <w:rFonts w:ascii="Times New Roman" w:eastAsia="Calibri" w:hAnsi="Times New Roman" w:cs="Times New Roman"/>
        </w:rPr>
        <w:t>:</w:t>
      </w:r>
      <w:r w:rsidRPr="00775148">
        <w:rPr>
          <w:rFonts w:ascii="Times New Roman" w:eastAsia="Calibri" w:hAnsi="Times New Roman" w:cs="Times New Roman"/>
        </w:rPr>
        <w:t xml:space="preserve"> дидактический, методический, оценочный, справочный, диагностический, ресурсный </w:t>
      </w:r>
      <w:r w:rsidR="00E07F65" w:rsidRPr="00775148">
        <w:rPr>
          <w:rFonts w:ascii="Times New Roman" w:eastAsia="Calibri" w:hAnsi="Times New Roman" w:cs="Times New Roman"/>
        </w:rPr>
        <w:t xml:space="preserve">материал </w:t>
      </w:r>
      <w:r w:rsidRPr="00775148">
        <w:rPr>
          <w:rFonts w:ascii="Times New Roman" w:eastAsia="Calibri" w:hAnsi="Times New Roman" w:cs="Times New Roman"/>
        </w:rPr>
        <w:t>и др.)</w:t>
      </w:r>
      <w:r w:rsidR="00E07F65">
        <w:rPr>
          <w:rFonts w:ascii="Times New Roman" w:eastAsia="Calibri" w:hAnsi="Times New Roman" w:cs="Times New Roman"/>
        </w:rPr>
        <w:t>, т.е.</w:t>
      </w:r>
      <w:r w:rsidRPr="00775148">
        <w:rPr>
          <w:rFonts w:ascii="Times New Roman" w:eastAsia="Calibri" w:hAnsi="Times New Roman" w:cs="Times New Roman"/>
        </w:rPr>
        <w:t xml:space="preserve"> учебно-методические материалы.</w:t>
      </w:r>
    </w:p>
    <w:p w14:paraId="24F34ADE" w14:textId="77777777" w:rsidR="00E52F6A" w:rsidRPr="00775148" w:rsidRDefault="00B84433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Программно</w:t>
      </w:r>
      <w:r w:rsidR="00E52F6A" w:rsidRPr="00775148">
        <w:rPr>
          <w:rFonts w:ascii="Times New Roman" w:eastAsia="Calibri" w:hAnsi="Times New Roman" w:cs="Times New Roman"/>
        </w:rPr>
        <w:t xml:space="preserve">-методический комплекс должен: </w:t>
      </w:r>
    </w:p>
    <w:p w14:paraId="248BDF12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24F986C3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13B3BCC9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715E2B9B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• обеспечивать межпредметные, интеграционные или конвергентные связи.</w:t>
      </w:r>
    </w:p>
    <w:p w14:paraId="44BBC92D" w14:textId="6DE4B17C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Состав</w:t>
      </w:r>
      <w:r w:rsidR="004A736B">
        <w:rPr>
          <w:rFonts w:ascii="Times New Roman" w:eastAsia="Calibri" w:hAnsi="Times New Roman" w:cs="Times New Roman"/>
        </w:rPr>
        <w:t xml:space="preserve"> материалов, входящих в П</w:t>
      </w:r>
      <w:r w:rsidRPr="00775148">
        <w:rPr>
          <w:rFonts w:ascii="Times New Roman" w:eastAsia="Calibri" w:hAnsi="Times New Roman" w:cs="Times New Roman"/>
        </w:rPr>
        <w:t>МК</w:t>
      </w:r>
      <w:r w:rsidR="00E07F65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не может быть жестко определен, так как разработчик программы вправе самостоятельно решать, какие именно </w:t>
      </w:r>
      <w:r w:rsidR="00C76463">
        <w:rPr>
          <w:rFonts w:ascii="Times New Roman" w:eastAsia="Calibri" w:hAnsi="Times New Roman" w:cs="Times New Roman"/>
        </w:rPr>
        <w:t xml:space="preserve">методические, дидактические и оценочные </w:t>
      </w:r>
      <w:r w:rsidRPr="00775148">
        <w:rPr>
          <w:rFonts w:ascii="Times New Roman" w:eastAsia="Calibri" w:hAnsi="Times New Roman" w:cs="Times New Roman"/>
        </w:rPr>
        <w:t>материалы сопровождают его программу.</w:t>
      </w:r>
    </w:p>
    <w:p w14:paraId="7321A48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Включение в </w:t>
      </w:r>
      <w:r w:rsidR="00B84433">
        <w:rPr>
          <w:rFonts w:ascii="Times New Roman" w:eastAsia="Calibri" w:hAnsi="Times New Roman" w:cs="Times New Roman"/>
        </w:rPr>
        <w:t>П</w:t>
      </w:r>
      <w:r w:rsidRPr="00775148">
        <w:rPr>
          <w:rFonts w:ascii="Times New Roman" w:eastAsia="Calibri" w:hAnsi="Times New Roman" w:cs="Times New Roman"/>
        </w:rPr>
        <w:t xml:space="preserve">МК системы разноуровневых заданий, учитывающих наличие у учащихся разных темпераментов, типов мышления, видов памяти, позволяет идти в обучении от </w:t>
      </w:r>
      <w:r w:rsidR="00C76463">
        <w:rPr>
          <w:rFonts w:ascii="Times New Roman" w:eastAsia="Calibri" w:hAnsi="Times New Roman" w:cs="Times New Roman"/>
        </w:rPr>
        <w:t xml:space="preserve">их </w:t>
      </w:r>
      <w:r w:rsidRPr="00775148">
        <w:rPr>
          <w:rFonts w:ascii="Times New Roman" w:eastAsia="Calibri" w:hAnsi="Times New Roman" w:cs="Times New Roman"/>
        </w:rPr>
        <w:t>индивидуальных</w:t>
      </w:r>
      <w:r w:rsidR="00C76463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возрастных возможностей и потребностей, содействуя тем самым интеллектуальному и личностному развитию каждого учащегося.</w:t>
      </w:r>
    </w:p>
    <w:p w14:paraId="6CB1BF6F" w14:textId="77777777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комендуемые подходы при проектировании УМК типовой модели:</w:t>
      </w:r>
    </w:p>
    <w:p w14:paraId="7A09F0D8" w14:textId="7F9E193F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редово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формирование и развитие личности учащегося </w:t>
      </w:r>
      <w:r w:rsidR="00E07F65">
        <w:rPr>
          <w:rFonts w:ascii="Times New Roman" w:hAnsi="Times New Roman" w:cs="Times New Roman"/>
        </w:rPr>
        <w:t>в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пециально формиру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и управля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стимулирующей образовательной </w:t>
      </w:r>
      <w:r w:rsidR="00E07F65" w:rsidRPr="004A1538">
        <w:rPr>
          <w:rFonts w:ascii="Times New Roman" w:hAnsi="Times New Roman" w:cs="Times New Roman"/>
        </w:rPr>
        <w:t>сред</w:t>
      </w:r>
      <w:r w:rsidR="00E07F65">
        <w:rPr>
          <w:rFonts w:ascii="Times New Roman" w:hAnsi="Times New Roman" w:cs="Times New Roman"/>
        </w:rPr>
        <w:t>е</w:t>
      </w:r>
      <w:r w:rsidR="00E52F6A" w:rsidRPr="004A1538">
        <w:rPr>
          <w:rFonts w:ascii="Times New Roman" w:hAnsi="Times New Roman" w:cs="Times New Roman"/>
        </w:rPr>
        <w:t>, которая поддерживает его самостоятельные учебные усилия</w:t>
      </w:r>
      <w:r w:rsidRPr="004A1538">
        <w:rPr>
          <w:rFonts w:ascii="Times New Roman" w:hAnsi="Times New Roman" w:cs="Times New Roman"/>
        </w:rPr>
        <w:t>;</w:t>
      </w:r>
    </w:p>
    <w:p w14:paraId="6A69817B" w14:textId="6F3B9299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программ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держит общие требования к порядку обновления и содержания дополнительных общеобразовательных программ</w:t>
      </w:r>
      <w:r w:rsidRPr="004A1538">
        <w:rPr>
          <w:rFonts w:ascii="Times New Roman" w:hAnsi="Times New Roman" w:cs="Times New Roman"/>
        </w:rPr>
        <w:t>;</w:t>
      </w:r>
    </w:p>
    <w:p w14:paraId="6C9944FD" w14:textId="1F65D791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экосистем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="00E52F6A" w:rsidRPr="004A1538">
        <w:rPr>
          <w:rFonts w:ascii="Times New Roman" w:hAnsi="Times New Roman" w:cs="Times New Roman"/>
        </w:rPr>
        <w:t>агентность</w:t>
      </w:r>
      <w:proofErr w:type="spellEnd"/>
      <w:r w:rsidR="00E52F6A" w:rsidRPr="004A1538">
        <w:rPr>
          <w:rFonts w:ascii="Times New Roman" w:hAnsi="Times New Roman" w:cs="Times New Roman"/>
        </w:rPr>
        <w:t xml:space="preserve">, </w:t>
      </w:r>
      <w:r w:rsidR="00E07F65" w:rsidRPr="004A1538">
        <w:rPr>
          <w:rFonts w:ascii="Times New Roman" w:hAnsi="Times New Roman" w:cs="Times New Roman"/>
        </w:rPr>
        <w:t>состоящи</w:t>
      </w:r>
      <w:r w:rsidR="00E07F65">
        <w:rPr>
          <w:rFonts w:ascii="Times New Roman" w:hAnsi="Times New Roman" w:cs="Times New Roman"/>
        </w:rPr>
        <w:t>е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lastRenderedPageBreak/>
        <w:t xml:space="preserve">из субъектов разных секторов, которые совместно развивают компетенции вокруг инновации, с </w:t>
      </w:r>
      <w:proofErr w:type="spellStart"/>
      <w:r w:rsidR="00E52F6A" w:rsidRPr="004A1538">
        <w:rPr>
          <w:rFonts w:ascii="Times New Roman" w:hAnsi="Times New Roman" w:cs="Times New Roman"/>
        </w:rPr>
        <w:t>котор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они работают в </w:t>
      </w:r>
      <w:proofErr w:type="spellStart"/>
      <w:r w:rsidR="00E52F6A" w:rsidRPr="004A1538">
        <w:rPr>
          <w:rFonts w:ascii="Times New Roman" w:hAnsi="Times New Roman" w:cs="Times New Roman"/>
        </w:rPr>
        <w:t>кооперативн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и </w:t>
      </w:r>
      <w:proofErr w:type="spellStart"/>
      <w:r w:rsidR="00E52F6A" w:rsidRPr="004A1538">
        <w:rPr>
          <w:rFonts w:ascii="Times New Roman" w:hAnsi="Times New Roman" w:cs="Times New Roman"/>
        </w:rPr>
        <w:t>конкурентнои</w:t>
      </w:r>
      <w:proofErr w:type="spellEnd"/>
      <w:r w:rsidR="00E52F6A" w:rsidRPr="004A1538">
        <w:rPr>
          <w:rFonts w:ascii="Times New Roman" w:hAnsi="Times New Roman" w:cs="Times New Roman"/>
        </w:rPr>
        <w:t>̆ логике</w:t>
      </w:r>
      <w:r w:rsidRPr="004A1538">
        <w:rPr>
          <w:rFonts w:ascii="Times New Roman" w:hAnsi="Times New Roman" w:cs="Times New Roman"/>
        </w:rPr>
        <w:t>;</w:t>
      </w:r>
    </w:p>
    <w:p w14:paraId="4EF8A109" w14:textId="53D5A09D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компетентнос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риентация содержания образовательной деятельности на формирование универсальных компетентностей</w:t>
      </w:r>
      <w:r w:rsidR="00E07F65">
        <w:rPr>
          <w:rFonts w:ascii="Times New Roman" w:hAnsi="Times New Roman" w:cs="Times New Roman"/>
        </w:rPr>
        <w:t>:</w:t>
      </w:r>
      <w:r w:rsidR="00E52F6A" w:rsidRPr="004A1538">
        <w:rPr>
          <w:rFonts w:ascii="Times New Roman" w:hAnsi="Times New Roman" w:cs="Times New Roman"/>
        </w:rPr>
        <w:t xml:space="preserve"> познания (мышления), взаимодействия с другими людьми, взаимодействия с собой</w:t>
      </w:r>
      <w:r w:rsidRPr="004A1538">
        <w:rPr>
          <w:rFonts w:ascii="Times New Roman" w:hAnsi="Times New Roman" w:cs="Times New Roman"/>
        </w:rPr>
        <w:t>;</w:t>
      </w:r>
    </w:p>
    <w:p w14:paraId="3346AB50" w14:textId="487CD7AA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конверген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здание образовательных сред нового, «конвергентного» типа, в которых взаимно объединяются естественно</w:t>
      </w:r>
      <w:r w:rsidR="00E07F65">
        <w:rPr>
          <w:rFonts w:ascii="Times New Roman" w:hAnsi="Times New Roman" w:cs="Times New Roman"/>
        </w:rPr>
        <w:t>-</w:t>
      </w:r>
      <w:r w:rsidR="00E52F6A" w:rsidRPr="004A1538">
        <w:rPr>
          <w:rFonts w:ascii="Times New Roman" w:hAnsi="Times New Roman" w:cs="Times New Roman"/>
        </w:rPr>
        <w:t>научные и гуманитарные технологии, что позволяет обеспечить друго</w:t>
      </w:r>
      <w:r w:rsidR="000655DF" w:rsidRPr="004A1538">
        <w:rPr>
          <w:rFonts w:ascii="Times New Roman" w:hAnsi="Times New Roman" w:cs="Times New Roman"/>
        </w:rPr>
        <w:t>й</w:t>
      </w:r>
      <w:r w:rsidR="00E52F6A" w:rsidRPr="004A1538">
        <w:rPr>
          <w:rFonts w:ascii="Times New Roman" w:hAnsi="Times New Roman" w:cs="Times New Roman"/>
        </w:rPr>
        <w:t xml:space="preserve"> тип деятельности и результата (</w:t>
      </w:r>
      <w:proofErr w:type="spellStart"/>
      <w:r w:rsidR="00E52F6A" w:rsidRPr="004A1538">
        <w:rPr>
          <w:rFonts w:ascii="Times New Roman" w:hAnsi="Times New Roman" w:cs="Times New Roman"/>
        </w:rPr>
        <w:t>метарезультат</w:t>
      </w:r>
      <w:proofErr w:type="spellEnd"/>
      <w:r w:rsidR="00E52F6A" w:rsidRPr="004A1538">
        <w:rPr>
          <w:rFonts w:ascii="Times New Roman" w:hAnsi="Times New Roman" w:cs="Times New Roman"/>
        </w:rPr>
        <w:t>, «</w:t>
      </w:r>
      <w:proofErr w:type="spellStart"/>
      <w:r w:rsidR="00E52F6A" w:rsidRPr="004A1538">
        <w:rPr>
          <w:rFonts w:ascii="Times New Roman" w:hAnsi="Times New Roman" w:cs="Times New Roman"/>
        </w:rPr>
        <w:t>сквознои</w:t>
      </w:r>
      <w:proofErr w:type="spellEnd"/>
      <w:r w:rsidR="00E52F6A" w:rsidRPr="004A1538">
        <w:rPr>
          <w:rFonts w:ascii="Times New Roman" w:hAnsi="Times New Roman" w:cs="Times New Roman"/>
        </w:rPr>
        <w:t>̆» результат)</w:t>
      </w:r>
      <w:r w:rsidRPr="004A1538">
        <w:rPr>
          <w:rFonts w:ascii="Times New Roman" w:hAnsi="Times New Roman" w:cs="Times New Roman"/>
        </w:rPr>
        <w:t>;</w:t>
      </w:r>
    </w:p>
    <w:p w14:paraId="3926FC1F" w14:textId="7D90AE0A" w:rsidR="00E52F6A" w:rsidRPr="00EF4C6D" w:rsidRDefault="00C76463" w:rsidP="00EF4C6D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деятельнос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бновление содержани</w:t>
      </w:r>
      <w:r w:rsidR="000655DF" w:rsidRPr="004A1538">
        <w:rPr>
          <w:rFonts w:ascii="Times New Roman" w:hAnsi="Times New Roman" w:cs="Times New Roman"/>
        </w:rPr>
        <w:t>я</w:t>
      </w:r>
      <w:r w:rsidR="00E52F6A" w:rsidRPr="004A1538">
        <w:rPr>
          <w:rFonts w:ascii="Times New Roman" w:hAnsi="Times New Roman" w:cs="Times New Roman"/>
        </w:rPr>
        <w:t xml:space="preserve"> и технологий дополнительного образования</w:t>
      </w:r>
      <w:r w:rsidR="00E07F65">
        <w:rPr>
          <w:rFonts w:ascii="Times New Roman" w:hAnsi="Times New Roman" w:cs="Times New Roman"/>
        </w:rPr>
        <w:t>, которое</w:t>
      </w:r>
      <w:r w:rsidR="00E52F6A" w:rsidRPr="004A1538">
        <w:rPr>
          <w:rFonts w:ascii="Times New Roman" w:hAnsi="Times New Roman" w:cs="Times New Roman"/>
        </w:rPr>
        <w:t xml:space="preserve"> следует определять как результат целесообразного научно-практического взаимодействия субъектов образовательных отношений и стейк</w:t>
      </w:r>
      <w:r w:rsidR="00E07F65">
        <w:rPr>
          <w:rFonts w:ascii="Times New Roman" w:hAnsi="Times New Roman" w:cs="Times New Roman"/>
        </w:rPr>
        <w:t>х</w:t>
      </w:r>
      <w:r w:rsidR="00E52F6A" w:rsidRPr="004A1538">
        <w:rPr>
          <w:rFonts w:ascii="Times New Roman" w:hAnsi="Times New Roman" w:cs="Times New Roman"/>
        </w:rPr>
        <w:t>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.</w:t>
      </w:r>
    </w:p>
    <w:p w14:paraId="27A305DC" w14:textId="3271C426" w:rsidR="00DB44A0" w:rsidRPr="0096421C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</w:t>
      </w:r>
    </w:p>
    <w:p w14:paraId="34247F2C" w14:textId="517EABDD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Содержание образования</w:t>
      </w:r>
      <w:r w:rsidRPr="00775148">
        <w:rPr>
          <w:rFonts w:ascii="Times New Roman" w:hAnsi="Times New Roman" w:cs="Times New Roman"/>
        </w:rPr>
        <w:t xml:space="preserve"> в типовой модели понимается как система взаимосвязанных компонентов</w:t>
      </w:r>
      <w:r w:rsidR="00AB6C5A">
        <w:rPr>
          <w:rFonts w:ascii="Times New Roman" w:hAnsi="Times New Roman" w:cs="Times New Roman"/>
        </w:rPr>
        <w:t>, включая</w:t>
      </w:r>
      <w:r w:rsidRPr="00775148">
        <w:rPr>
          <w:rFonts w:ascii="Times New Roman" w:hAnsi="Times New Roman" w:cs="Times New Roman"/>
        </w:rPr>
        <w:t xml:space="preserve"> результаты («образ»), практики («как») и контент («что»).</w:t>
      </w:r>
    </w:p>
    <w:p w14:paraId="772F81F0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</w:t>
      </w:r>
      <w:r w:rsidR="00AB6C5A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х знаний. В отношении построения программ важнейшим требованием является преобладание часов, отведенных практическим</w:t>
      </w:r>
      <w:r w:rsidR="003D71AD">
        <w:rPr>
          <w:rFonts w:ascii="Times New Roman" w:hAnsi="Times New Roman" w:cs="Times New Roman"/>
        </w:rPr>
        <w:t>, лабораторным занятиям</w:t>
      </w:r>
      <w:r w:rsidRPr="00775148">
        <w:rPr>
          <w:rFonts w:ascii="Times New Roman" w:hAnsi="Times New Roman" w:cs="Times New Roman"/>
        </w:rPr>
        <w:t xml:space="preserve"> и полевым </w:t>
      </w:r>
      <w:r w:rsidR="003D71AD">
        <w:rPr>
          <w:rFonts w:ascii="Times New Roman" w:hAnsi="Times New Roman" w:cs="Times New Roman"/>
        </w:rPr>
        <w:t>практикам</w:t>
      </w:r>
      <w:r w:rsidRPr="00775148">
        <w:rPr>
          <w:rFonts w:ascii="Times New Roman" w:hAnsi="Times New Roman" w:cs="Times New Roman"/>
        </w:rPr>
        <w:t>.</w:t>
      </w:r>
    </w:p>
    <w:p w14:paraId="7498D4E9" w14:textId="77777777" w:rsidR="001F1435" w:rsidRPr="00775148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2CF13F" w14:textId="77777777" w:rsidR="001F1435" w:rsidRP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Планируемый образовательный результат </w:t>
      </w:r>
    </w:p>
    <w:p w14:paraId="252FC871" w14:textId="3DAC2C4B" w:rsidR="00DB44A0" w:rsidRPr="00775148" w:rsidRDefault="00DB44A0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</w:t>
      </w:r>
      <w:r w:rsidR="00AB6C5A" w:rsidRPr="00775148">
        <w:rPr>
          <w:rFonts w:ascii="Times New Roman" w:hAnsi="Times New Roman" w:cs="Times New Roman"/>
        </w:rPr>
        <w:t>долж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быть </w:t>
      </w:r>
      <w:r w:rsidR="00AB6C5A" w:rsidRPr="00775148">
        <w:rPr>
          <w:rFonts w:ascii="Times New Roman" w:hAnsi="Times New Roman" w:cs="Times New Roman"/>
        </w:rPr>
        <w:t>ориентирова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современные образовательные результаты (в т</w:t>
      </w:r>
      <w:r w:rsidR="00AB6C5A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разработка их типологии, инструментов фиксации и оценки).</w:t>
      </w:r>
    </w:p>
    <w:p w14:paraId="352966A0" w14:textId="225C77DA" w:rsidR="002960DE" w:rsidRPr="00775148" w:rsidRDefault="00DB44A0" w:rsidP="00923D7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</w:t>
      </w:r>
      <w:r w:rsidR="003D71AD">
        <w:rPr>
          <w:rFonts w:ascii="Times New Roman" w:hAnsi="Times New Roman" w:cs="Times New Roman"/>
        </w:rPr>
        <w:t xml:space="preserve"> </w:t>
      </w:r>
      <w:r w:rsidR="003D71AD">
        <w:rPr>
          <w:rFonts w:ascii="Times New Roman" w:hAnsi="Times New Roman" w:cs="Times New Roman"/>
        </w:rPr>
        <w:lastRenderedPageBreak/>
        <w:t>функциональные</w:t>
      </w:r>
      <w:r w:rsidR="002960DE">
        <w:rPr>
          <w:rFonts w:ascii="Times New Roman" w:hAnsi="Times New Roman" w:cs="Times New Roman"/>
        </w:rPr>
        <w:t>, системные</w:t>
      </w:r>
      <w:r w:rsidR="003D71AD">
        <w:rPr>
          <w:rFonts w:ascii="Times New Roman" w:hAnsi="Times New Roman" w:cs="Times New Roman"/>
        </w:rPr>
        <w:t xml:space="preserve">, инструментальные, </w:t>
      </w:r>
      <w:r w:rsidR="002960DE">
        <w:rPr>
          <w:rFonts w:ascii="Times New Roman" w:hAnsi="Times New Roman" w:cs="Times New Roman"/>
        </w:rPr>
        <w:t>универсальные (межличностные и личностные)</w:t>
      </w:r>
      <w:r w:rsidR="002960DE" w:rsidRPr="002960DE">
        <w:rPr>
          <w:rFonts w:ascii="Times New Roman" w:hAnsi="Times New Roman" w:cs="Times New Roman"/>
        </w:rPr>
        <w:t xml:space="preserve"> </w:t>
      </w:r>
      <w:r w:rsidR="002960DE">
        <w:rPr>
          <w:rFonts w:ascii="Times New Roman" w:hAnsi="Times New Roman" w:cs="Times New Roman"/>
        </w:rPr>
        <w:t>компетентности и новые грамотности</w:t>
      </w:r>
      <w:r w:rsidR="00AB6C5A">
        <w:rPr>
          <w:rFonts w:ascii="Times New Roman" w:hAnsi="Times New Roman" w:cs="Times New Roman"/>
        </w:rPr>
        <w:t>:</w:t>
      </w:r>
    </w:p>
    <w:p w14:paraId="1052DE39" w14:textId="3C3CA695" w:rsidR="00DB44A0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ф</w:t>
      </w:r>
      <w:r w:rsidRPr="00775148">
        <w:rPr>
          <w:rFonts w:ascii="Times New Roman" w:hAnsi="Times New Roman" w:cs="Times New Roman"/>
          <w:i/>
          <w:iCs/>
        </w:rPr>
        <w:t xml:space="preserve">ункциональные </w:t>
      </w:r>
      <w:r w:rsidR="0052345C" w:rsidRPr="00775148">
        <w:rPr>
          <w:rFonts w:ascii="Times New Roman" w:hAnsi="Times New Roman" w:cs="Times New Roman"/>
          <w:i/>
          <w:iCs/>
        </w:rPr>
        <w:t>и системные</w:t>
      </w:r>
      <w:r w:rsidR="00DB44A0" w:rsidRPr="00775148">
        <w:rPr>
          <w:rFonts w:ascii="Times New Roman" w:hAnsi="Times New Roman" w:cs="Times New Roman"/>
        </w:rPr>
        <w:t>:</w:t>
      </w:r>
    </w:p>
    <w:p w14:paraId="5623D8DE" w14:textId="1C048892" w:rsidR="00DB44A0" w:rsidRPr="00775148" w:rsidRDefault="00AB6C5A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Pr="00775148">
        <w:rPr>
          <w:rFonts w:ascii="Times New Roman" w:hAnsi="Times New Roman" w:cs="Times New Roman"/>
        </w:rPr>
        <w:t xml:space="preserve">амостоятельный </w:t>
      </w:r>
      <w:r w:rsidR="00DB44A0" w:rsidRPr="00775148">
        <w:rPr>
          <w:rFonts w:ascii="Times New Roman" w:hAnsi="Times New Roman" w:cs="Times New Roman"/>
        </w:rPr>
        <w:t>поиск, системный анализ, обобщение и критическое осмысление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>научной и иной информации</w:t>
      </w:r>
      <w:r>
        <w:rPr>
          <w:rFonts w:ascii="Times New Roman" w:hAnsi="Times New Roman" w:cs="Times New Roman"/>
        </w:rPr>
        <w:t>;</w:t>
      </w:r>
    </w:p>
    <w:p w14:paraId="3843A446" w14:textId="74F802CE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шение проблем</w:t>
      </w:r>
      <w:r w:rsidR="00AB6C5A">
        <w:rPr>
          <w:rFonts w:ascii="Times New Roman" w:hAnsi="Times New Roman" w:cs="Times New Roman"/>
        </w:rPr>
        <w:t>;</w:t>
      </w:r>
      <w:r w:rsidRPr="00775148">
        <w:rPr>
          <w:rFonts w:ascii="Times New Roman" w:hAnsi="Times New Roman" w:cs="Times New Roman"/>
        </w:rPr>
        <w:t xml:space="preserve"> </w:t>
      </w:r>
    </w:p>
    <w:p w14:paraId="1601F34A" w14:textId="69909AC2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экспертиза</w:t>
      </w:r>
      <w:r w:rsidR="00AB6C5A">
        <w:rPr>
          <w:rFonts w:ascii="Times New Roman" w:hAnsi="Times New Roman" w:cs="Times New Roman"/>
        </w:rPr>
        <w:t>;</w:t>
      </w:r>
    </w:p>
    <w:p w14:paraId="63DF19E6" w14:textId="6B8E037A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следование</w:t>
      </w:r>
      <w:r w:rsidR="00AB6C5A">
        <w:rPr>
          <w:rFonts w:ascii="Times New Roman" w:hAnsi="Times New Roman" w:cs="Times New Roman"/>
        </w:rPr>
        <w:t>;</w:t>
      </w:r>
    </w:p>
    <w:p w14:paraId="00F1795B" w14:textId="42285AF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52345C" w:rsidRPr="00775148">
        <w:rPr>
          <w:rFonts w:ascii="Times New Roman" w:hAnsi="Times New Roman" w:cs="Times New Roman"/>
        </w:rPr>
        <w:t>азвитие оперативной и долгосрочной памяти</w:t>
      </w:r>
      <w:r w:rsidR="00AB6C5A">
        <w:rPr>
          <w:rFonts w:ascii="Times New Roman" w:hAnsi="Times New Roman" w:cs="Times New Roman"/>
        </w:rPr>
        <w:t>;</w:t>
      </w:r>
    </w:p>
    <w:p w14:paraId="4AC941A5" w14:textId="2136116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="0052345C" w:rsidRPr="00775148">
        <w:rPr>
          <w:rFonts w:ascii="Times New Roman" w:hAnsi="Times New Roman" w:cs="Times New Roman"/>
        </w:rPr>
        <w:t>огическое мышление</w:t>
      </w:r>
      <w:r w:rsidR="00AB6C5A">
        <w:rPr>
          <w:rFonts w:ascii="Times New Roman" w:hAnsi="Times New Roman" w:cs="Times New Roman"/>
        </w:rPr>
        <w:t>;</w:t>
      </w:r>
    </w:p>
    <w:p w14:paraId="25E82984" w14:textId="3245FF7F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истемно собирать и анализировать информацию</w:t>
      </w:r>
      <w:r w:rsidR="00AB6C5A">
        <w:rPr>
          <w:rFonts w:ascii="Times New Roman" w:hAnsi="Times New Roman" w:cs="Times New Roman"/>
        </w:rPr>
        <w:t>;</w:t>
      </w:r>
    </w:p>
    <w:p w14:paraId="568D7256" w14:textId="426780A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52345C" w:rsidRPr="00775148">
        <w:rPr>
          <w:rFonts w:ascii="Times New Roman" w:hAnsi="Times New Roman" w:cs="Times New Roman"/>
        </w:rPr>
        <w:t>риентация на результат</w:t>
      </w:r>
      <w:r w:rsidR="00AB6C5A">
        <w:rPr>
          <w:rFonts w:ascii="Times New Roman" w:hAnsi="Times New Roman" w:cs="Times New Roman"/>
        </w:rPr>
        <w:t>;</w:t>
      </w:r>
    </w:p>
    <w:p w14:paraId="0B682EBA" w14:textId="02DA8982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учиться (мотивация на образование и самообучение в течение всей жизни)</w:t>
      </w:r>
      <w:r w:rsidR="00AB6C5A">
        <w:rPr>
          <w:rFonts w:ascii="Times New Roman" w:hAnsi="Times New Roman" w:cs="Times New Roman"/>
        </w:rPr>
        <w:t>;</w:t>
      </w:r>
    </w:p>
    <w:p w14:paraId="36D5551C" w14:textId="14D9F8BA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="0052345C" w:rsidRPr="00775148">
        <w:rPr>
          <w:rFonts w:ascii="Times New Roman" w:hAnsi="Times New Roman" w:cs="Times New Roman"/>
        </w:rPr>
        <w:t>пособность к деятельности в междисциплинарных проектах и мероприятиях</w:t>
      </w:r>
      <w:r w:rsidR="00AB6C5A">
        <w:rPr>
          <w:rFonts w:ascii="Times New Roman" w:hAnsi="Times New Roman" w:cs="Times New Roman"/>
        </w:rPr>
        <w:t>;</w:t>
      </w:r>
    </w:p>
    <w:p w14:paraId="312EEE36" w14:textId="0927A967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становка на устойчивое долгосрочное развитие и понимание всеобщих взаимосвязей</w:t>
      </w:r>
      <w:r w:rsidR="00AB6C5A">
        <w:rPr>
          <w:rFonts w:ascii="Times New Roman" w:hAnsi="Times New Roman" w:cs="Times New Roman"/>
        </w:rPr>
        <w:t>;</w:t>
      </w:r>
    </w:p>
    <w:p w14:paraId="70755BB1" w14:textId="519A96E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рассматривать факты с различных точек зрения</w:t>
      </w:r>
      <w:r w:rsidR="00AB6C5A">
        <w:rPr>
          <w:rFonts w:ascii="Times New Roman" w:hAnsi="Times New Roman" w:cs="Times New Roman"/>
        </w:rPr>
        <w:t>;</w:t>
      </w:r>
    </w:p>
    <w:p w14:paraId="614B797A" w14:textId="329B1400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лушать</w:t>
      </w:r>
      <w:r w:rsidR="00AB6C5A">
        <w:rPr>
          <w:rFonts w:ascii="Times New Roman" w:hAnsi="Times New Roman" w:cs="Times New Roman"/>
        </w:rPr>
        <w:t>;</w:t>
      </w:r>
    </w:p>
    <w:p w14:paraId="278037FB" w14:textId="025B0AD0" w:rsidR="0052345C" w:rsidRPr="007A4CB9" w:rsidRDefault="000655DF" w:rsidP="004A153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A4CB9">
        <w:rPr>
          <w:rFonts w:ascii="Times New Roman" w:hAnsi="Times New Roman" w:cs="Times New Roman"/>
        </w:rPr>
        <w:t>у</w:t>
      </w:r>
      <w:r w:rsidR="0052345C" w:rsidRPr="007A4CB9">
        <w:rPr>
          <w:rFonts w:ascii="Times New Roman" w:hAnsi="Times New Roman" w:cs="Times New Roman"/>
        </w:rPr>
        <w:t>мение формулировать вопросы</w:t>
      </w:r>
      <w:r w:rsidR="00AB6C5A">
        <w:rPr>
          <w:rFonts w:ascii="Times New Roman" w:hAnsi="Times New Roman" w:cs="Times New Roman"/>
        </w:rPr>
        <w:t xml:space="preserve"> и</w:t>
      </w:r>
      <w:r w:rsidR="007A4CB9" w:rsidRPr="007A4CB9">
        <w:rPr>
          <w:rFonts w:ascii="Times New Roman" w:hAnsi="Times New Roman" w:cs="Times New Roman"/>
        </w:rPr>
        <w:t xml:space="preserve"> др.</w:t>
      </w:r>
      <w:r w:rsidR="00AB6C5A">
        <w:rPr>
          <w:rFonts w:ascii="Times New Roman" w:hAnsi="Times New Roman" w:cs="Times New Roman"/>
        </w:rPr>
        <w:t>;</w:t>
      </w:r>
    </w:p>
    <w:p w14:paraId="7CF058EB" w14:textId="00F2A576" w:rsidR="00923D77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и</w:t>
      </w:r>
      <w:r w:rsidRPr="00775148">
        <w:rPr>
          <w:rFonts w:ascii="Times New Roman" w:hAnsi="Times New Roman" w:cs="Times New Roman"/>
          <w:i/>
          <w:iCs/>
        </w:rPr>
        <w:t>нструментальные</w:t>
      </w:r>
      <w:r w:rsidR="00DB44A0" w:rsidRPr="00775148">
        <w:rPr>
          <w:rFonts w:ascii="Times New Roman" w:hAnsi="Times New Roman" w:cs="Times New Roman"/>
        </w:rPr>
        <w:t xml:space="preserve">: </w:t>
      </w:r>
    </w:p>
    <w:p w14:paraId="2B902D2D" w14:textId="77C24C4C" w:rsidR="0052345C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операционные навыки в работе с техническими системами</w:t>
      </w:r>
      <w:r>
        <w:rPr>
          <w:rFonts w:ascii="Times New Roman" w:hAnsi="Times New Roman" w:cs="Times New Roman"/>
        </w:rPr>
        <w:t>;</w:t>
      </w:r>
    </w:p>
    <w:p w14:paraId="5521F049" w14:textId="73F5F4CC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использовать специальные технологии, методы, материалы и инструменты в исследовательской деятельности</w:t>
      </w:r>
      <w:r>
        <w:rPr>
          <w:rFonts w:ascii="Times New Roman" w:hAnsi="Times New Roman" w:cs="Times New Roman"/>
        </w:rPr>
        <w:t>;</w:t>
      </w:r>
      <w:r w:rsidRPr="00EF4C6D">
        <w:rPr>
          <w:rFonts w:ascii="Times New Roman" w:hAnsi="Times New Roman" w:cs="Times New Roman"/>
        </w:rPr>
        <w:t xml:space="preserve"> </w:t>
      </w:r>
    </w:p>
    <w:p w14:paraId="120C11AA" w14:textId="43E9D562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владение определенным объемом информации о задачах, методах проектно-исследовательской деятельности, </w:t>
      </w:r>
      <w:r>
        <w:rPr>
          <w:rFonts w:ascii="Times New Roman" w:hAnsi="Times New Roman" w:cs="Times New Roman"/>
        </w:rPr>
        <w:t xml:space="preserve">о </w:t>
      </w:r>
      <w:r w:rsidRPr="00EF4C6D">
        <w:rPr>
          <w:rFonts w:ascii="Times New Roman" w:hAnsi="Times New Roman" w:cs="Times New Roman"/>
        </w:rPr>
        <w:t>компонент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 xml:space="preserve"> и материал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>, технологи</w:t>
      </w:r>
      <w:r>
        <w:rPr>
          <w:rFonts w:ascii="Times New Roman" w:hAnsi="Times New Roman" w:cs="Times New Roman"/>
        </w:rPr>
        <w:t>ях;</w:t>
      </w:r>
    </w:p>
    <w:p w14:paraId="740E64DF" w14:textId="6CFCC3D0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способность </w:t>
      </w:r>
      <w:r w:rsidR="00DB44A0" w:rsidRPr="00EF4C6D">
        <w:rPr>
          <w:rFonts w:ascii="Times New Roman" w:hAnsi="Times New Roman" w:cs="Times New Roman"/>
        </w:rPr>
        <w:t>к продуктивному, результативному осуществлению исследовательских</w:t>
      </w:r>
      <w:r w:rsidR="00CC758A">
        <w:rPr>
          <w:rFonts w:ascii="Times New Roman" w:hAnsi="Times New Roman" w:cs="Times New Roman"/>
        </w:rPr>
        <w:t xml:space="preserve"> </w:t>
      </w:r>
      <w:r w:rsidR="00DB44A0" w:rsidRPr="00EF4C6D">
        <w:rPr>
          <w:rFonts w:ascii="Times New Roman" w:hAnsi="Times New Roman" w:cs="Times New Roman"/>
        </w:rPr>
        <w:t>видов деятельности (наблюдение, измерение, эксперимент)</w:t>
      </w:r>
      <w:r>
        <w:rPr>
          <w:rFonts w:ascii="Times New Roman" w:hAnsi="Times New Roman" w:cs="Times New Roman"/>
        </w:rPr>
        <w:t>;</w:t>
      </w:r>
    </w:p>
    <w:p w14:paraId="6740AF1A" w14:textId="511486E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понимание причинно-следственных связей событий</w:t>
      </w:r>
      <w:r>
        <w:rPr>
          <w:rFonts w:ascii="Times New Roman" w:hAnsi="Times New Roman" w:cs="Times New Roman"/>
        </w:rPr>
        <w:t>,</w:t>
      </w:r>
      <w:r w:rsidRPr="00EF4C6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EF4C6D">
        <w:rPr>
          <w:rFonts w:ascii="Times New Roman" w:hAnsi="Times New Roman" w:cs="Times New Roman"/>
        </w:rPr>
        <w:t>рогнозирование вероятных последствий</w:t>
      </w:r>
      <w:r>
        <w:rPr>
          <w:rFonts w:ascii="Times New Roman" w:hAnsi="Times New Roman" w:cs="Times New Roman"/>
        </w:rPr>
        <w:t>;</w:t>
      </w:r>
    </w:p>
    <w:p w14:paraId="378A6E75" w14:textId="521A49C4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знание и понимание того, как устроена окружающая среда и как различные обстоятельства влияют</w:t>
      </w:r>
      <w:r w:rsidRPr="00AB6C5A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>на не</w:t>
      </w:r>
      <w:r>
        <w:rPr>
          <w:rFonts w:ascii="Times New Roman" w:hAnsi="Times New Roman" w:cs="Times New Roman"/>
        </w:rPr>
        <w:t>е</w:t>
      </w:r>
      <w:r w:rsidRPr="00EF4C6D">
        <w:rPr>
          <w:rFonts w:ascii="Times New Roman" w:hAnsi="Times New Roman" w:cs="Times New Roman"/>
        </w:rPr>
        <w:t>, в частности, что воздействует на атмосферу, климат, землю, пищу, энергию, воду и экосистемы</w:t>
      </w:r>
      <w:r>
        <w:rPr>
          <w:rFonts w:ascii="Times New Roman" w:hAnsi="Times New Roman" w:cs="Times New Roman"/>
        </w:rPr>
        <w:t>;</w:t>
      </w:r>
    </w:p>
    <w:p w14:paraId="54BC5B90" w14:textId="7777777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  <w:r>
        <w:rPr>
          <w:rFonts w:ascii="Times New Roman" w:hAnsi="Times New Roman" w:cs="Times New Roman"/>
        </w:rPr>
        <w:t>;</w:t>
      </w:r>
    </w:p>
    <w:p w14:paraId="59119414" w14:textId="7236388D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изучение и анализ проблем окружающей среды, умение подбирать наиболее эффективные решения</w:t>
      </w:r>
      <w:r>
        <w:rPr>
          <w:rFonts w:ascii="Times New Roman" w:hAnsi="Times New Roman" w:cs="Times New Roman"/>
        </w:rPr>
        <w:t xml:space="preserve"> этих проблем;</w:t>
      </w:r>
    </w:p>
    <w:p w14:paraId="126AAB45" w14:textId="25246160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принимать меры, н</w:t>
      </w:r>
      <w:r w:rsidR="00DB44A0" w:rsidRPr="00EF4C6D">
        <w:rPr>
          <w:rFonts w:ascii="Times New Roman" w:hAnsi="Times New Roman" w:cs="Times New Roman"/>
        </w:rPr>
        <w:t>аправленные на решение проблем окружающей среды, как лично, так и участвуя в общественных инициативах</w:t>
      </w:r>
      <w:r>
        <w:rPr>
          <w:rFonts w:ascii="Times New Roman" w:hAnsi="Times New Roman" w:cs="Times New Roman"/>
        </w:rPr>
        <w:t xml:space="preserve"> и</w:t>
      </w:r>
      <w:r w:rsidR="007A4CB9" w:rsidRPr="00EF4C6D">
        <w:rPr>
          <w:rFonts w:ascii="Times New Roman" w:hAnsi="Times New Roman" w:cs="Times New Roman"/>
        </w:rPr>
        <w:t xml:space="preserve"> др.</w:t>
      </w:r>
      <w:r>
        <w:rPr>
          <w:rFonts w:ascii="Times New Roman" w:hAnsi="Times New Roman" w:cs="Times New Roman"/>
        </w:rPr>
        <w:t>;</w:t>
      </w:r>
    </w:p>
    <w:p w14:paraId="21392E0A" w14:textId="602B554B" w:rsidR="0056573D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м</w:t>
      </w:r>
      <w:r w:rsidRPr="00775148">
        <w:rPr>
          <w:rFonts w:ascii="Times New Roman" w:hAnsi="Times New Roman" w:cs="Times New Roman"/>
          <w:i/>
          <w:iCs/>
        </w:rPr>
        <w:t xml:space="preserve">ежличностные </w:t>
      </w:r>
      <w:r w:rsidR="0056573D" w:rsidRPr="00775148">
        <w:rPr>
          <w:rFonts w:ascii="Times New Roman" w:hAnsi="Times New Roman" w:cs="Times New Roman"/>
          <w:i/>
          <w:iCs/>
        </w:rPr>
        <w:t>и личностные компетентности</w:t>
      </w:r>
      <w:r w:rsidR="0056573D" w:rsidRPr="00775148">
        <w:rPr>
          <w:rFonts w:ascii="Times New Roman" w:hAnsi="Times New Roman" w:cs="Times New Roman"/>
        </w:rPr>
        <w:t>:</w:t>
      </w:r>
      <w:r w:rsidR="00CC758A">
        <w:rPr>
          <w:rFonts w:ascii="Times New Roman" w:hAnsi="Times New Roman" w:cs="Times New Roman"/>
        </w:rPr>
        <w:t xml:space="preserve"> </w:t>
      </w:r>
    </w:p>
    <w:p w14:paraId="29A80369" w14:textId="7974059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заимодействие в разнородных группах</w:t>
      </w:r>
      <w:r>
        <w:rPr>
          <w:rFonts w:ascii="Times New Roman" w:hAnsi="Times New Roman" w:cs="Times New Roman"/>
        </w:rPr>
        <w:t>;</w:t>
      </w:r>
    </w:p>
    <w:p w14:paraId="2D979B74" w14:textId="73069E6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ветственность (усердие, старательность, добросовестность, умение выполнять обязательства)</w:t>
      </w:r>
      <w:r>
        <w:rPr>
          <w:rFonts w:ascii="Times New Roman" w:hAnsi="Times New Roman" w:cs="Times New Roman"/>
        </w:rPr>
        <w:t>;</w:t>
      </w:r>
    </w:p>
    <w:p w14:paraId="2C336F7C" w14:textId="5FF7089D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способность анализировать (оценивать) деятельность </w:t>
      </w:r>
      <w:r>
        <w:rPr>
          <w:rFonts w:ascii="Times New Roman" w:hAnsi="Times New Roman" w:cs="Times New Roman"/>
        </w:rPr>
        <w:t>другого, формировать и выражать</w:t>
      </w:r>
      <w:r w:rsidRPr="00775148">
        <w:rPr>
          <w:rFonts w:ascii="Times New Roman" w:hAnsi="Times New Roman" w:cs="Times New Roman"/>
        </w:rPr>
        <w:t xml:space="preserve"> мнение</w:t>
      </w:r>
      <w:r>
        <w:rPr>
          <w:rFonts w:ascii="Times New Roman" w:hAnsi="Times New Roman" w:cs="Times New Roman"/>
        </w:rPr>
        <w:t>;</w:t>
      </w:r>
    </w:p>
    <w:p w14:paraId="4C48A051" w14:textId="23126859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езентация </w:t>
      </w:r>
      <w:r w:rsidR="0056573D" w:rsidRPr="00775148">
        <w:rPr>
          <w:rFonts w:ascii="Times New Roman" w:hAnsi="Times New Roman" w:cs="Times New Roman"/>
        </w:rPr>
        <w:t>и самопрезентация</w:t>
      </w:r>
      <w:r>
        <w:rPr>
          <w:rFonts w:ascii="Times New Roman" w:hAnsi="Times New Roman" w:cs="Times New Roman"/>
        </w:rPr>
        <w:t>;</w:t>
      </w:r>
    </w:p>
    <w:p w14:paraId="193B2D14" w14:textId="09A2DED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готовность к </w:t>
      </w:r>
      <w:proofErr w:type="spellStart"/>
      <w:r w:rsidRPr="00775148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р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нятию</w:t>
      </w:r>
      <w:proofErr w:type="spellEnd"/>
      <w:r w:rsidRPr="00775148">
        <w:rPr>
          <w:rFonts w:ascii="Times New Roman" w:hAnsi="Times New Roman" w:cs="Times New Roman"/>
        </w:rPr>
        <w:t xml:space="preserve"> опыта другого</w:t>
      </w:r>
      <w:r>
        <w:rPr>
          <w:rFonts w:ascii="Times New Roman" w:hAnsi="Times New Roman" w:cs="Times New Roman"/>
        </w:rPr>
        <w:t>;</w:t>
      </w:r>
    </w:p>
    <w:p w14:paraId="0E3D1017" w14:textId="484B3D23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конструктивно воспринимать критику, оценки, мнения</w:t>
      </w:r>
      <w:r>
        <w:rPr>
          <w:rFonts w:ascii="Times New Roman" w:hAnsi="Times New Roman" w:cs="Times New Roman"/>
        </w:rPr>
        <w:t>;</w:t>
      </w:r>
    </w:p>
    <w:p w14:paraId="579F0231" w14:textId="0975448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крытость новому опыту</w:t>
      </w:r>
      <w:r>
        <w:rPr>
          <w:rFonts w:ascii="Times New Roman" w:hAnsi="Times New Roman" w:cs="Times New Roman"/>
        </w:rPr>
        <w:t>;</w:t>
      </w:r>
    </w:p>
    <w:p w14:paraId="0A2408B7" w14:textId="72D3B11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устремленность</w:t>
      </w:r>
      <w:r>
        <w:rPr>
          <w:rFonts w:ascii="Times New Roman" w:hAnsi="Times New Roman" w:cs="Times New Roman"/>
        </w:rPr>
        <w:t>;</w:t>
      </w:r>
    </w:p>
    <w:p w14:paraId="236F1213" w14:textId="3E3D66F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ициативность</w:t>
      </w:r>
      <w:r>
        <w:rPr>
          <w:rFonts w:ascii="Times New Roman" w:hAnsi="Times New Roman" w:cs="Times New Roman"/>
        </w:rPr>
        <w:t>;</w:t>
      </w:r>
    </w:p>
    <w:p w14:paraId="77152237" w14:textId="54A4FB8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веренность в себе</w:t>
      </w:r>
      <w:r>
        <w:rPr>
          <w:rFonts w:ascii="Times New Roman" w:hAnsi="Times New Roman" w:cs="Times New Roman"/>
        </w:rPr>
        <w:t>;</w:t>
      </w:r>
    </w:p>
    <w:p w14:paraId="00CE847B" w14:textId="58537C4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порство (готовность идти на риск)</w:t>
      </w:r>
      <w:r>
        <w:rPr>
          <w:rFonts w:ascii="Times New Roman" w:hAnsi="Times New Roman" w:cs="Times New Roman"/>
        </w:rPr>
        <w:t>;</w:t>
      </w:r>
    </w:p>
    <w:p w14:paraId="0DBD16C3" w14:textId="15D2CB9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выстраивать последовательные алгоритмы деятельности</w:t>
      </w:r>
      <w:r>
        <w:rPr>
          <w:rFonts w:ascii="Times New Roman" w:hAnsi="Times New Roman" w:cs="Times New Roman"/>
        </w:rPr>
        <w:t>;</w:t>
      </w:r>
    </w:p>
    <w:p w14:paraId="2A1EF389" w14:textId="52DA257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</w:rPr>
        <w:t>саморефлексия</w:t>
      </w:r>
      <w:proofErr w:type="spellEnd"/>
      <w:r>
        <w:rPr>
          <w:rFonts w:ascii="Times New Roman" w:hAnsi="Times New Roman" w:cs="Times New Roman"/>
        </w:rPr>
        <w:t>;</w:t>
      </w:r>
    </w:p>
    <w:p w14:paraId="007192B2" w14:textId="15DD3C5A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ерпение</w:t>
      </w:r>
      <w:r>
        <w:rPr>
          <w:rFonts w:ascii="Times New Roman" w:hAnsi="Times New Roman" w:cs="Times New Roman"/>
        </w:rPr>
        <w:t>;</w:t>
      </w:r>
    </w:p>
    <w:p w14:paraId="2015702C" w14:textId="6360F98C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любознательность (вовлеченность, причастность)</w:t>
      </w:r>
      <w:r>
        <w:rPr>
          <w:rFonts w:ascii="Times New Roman" w:hAnsi="Times New Roman" w:cs="Times New Roman"/>
        </w:rPr>
        <w:t>;</w:t>
      </w:r>
    </w:p>
    <w:p w14:paraId="717D1E56" w14:textId="1A525A2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оображение</w:t>
      </w:r>
      <w:r w:rsidR="00D76120"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</w:rPr>
        <w:t>др.</w:t>
      </w:r>
      <w:r w:rsidR="00D76120">
        <w:rPr>
          <w:rFonts w:ascii="Times New Roman" w:hAnsi="Times New Roman" w:cs="Times New Roman"/>
        </w:rPr>
        <w:t>;</w:t>
      </w:r>
    </w:p>
    <w:p w14:paraId="6801CED6" w14:textId="1B7A70B5" w:rsidR="00DB44A0" w:rsidRPr="00775148" w:rsidRDefault="00D7612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новые </w:t>
      </w:r>
      <w:r w:rsidR="007A4CB9">
        <w:rPr>
          <w:rFonts w:ascii="Times New Roman" w:hAnsi="Times New Roman" w:cs="Times New Roman"/>
          <w:i/>
          <w:iCs/>
        </w:rPr>
        <w:t>г</w:t>
      </w:r>
      <w:r w:rsidR="007A4CB9" w:rsidRPr="00775148">
        <w:rPr>
          <w:rFonts w:ascii="Times New Roman" w:hAnsi="Times New Roman" w:cs="Times New Roman"/>
          <w:i/>
          <w:iCs/>
        </w:rPr>
        <w:t>рамотности</w:t>
      </w:r>
      <w:r w:rsidR="00DB44A0"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r w:rsidR="00DB44A0" w:rsidRPr="00775148">
        <w:rPr>
          <w:rFonts w:ascii="Times New Roman" w:hAnsi="Times New Roman" w:cs="Times New Roman"/>
        </w:rPr>
        <w:t>медицинская,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>научная, экологическая, медийная и др</w:t>
      </w:r>
      <w:r>
        <w:rPr>
          <w:rFonts w:ascii="Times New Roman" w:hAnsi="Times New Roman" w:cs="Times New Roman"/>
        </w:rPr>
        <w:t>.:</w:t>
      </w:r>
    </w:p>
    <w:p w14:paraId="2868E2D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польз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знания в жизненных ситуациях;</w:t>
      </w:r>
    </w:p>
    <w:p w14:paraId="5AD38961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, на которые может ответить естествознание;</w:t>
      </w:r>
    </w:p>
    <w:p w14:paraId="004A3352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особенности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го исследования;</w:t>
      </w:r>
    </w:p>
    <w:p w14:paraId="399F858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лать выводы на основе полученных данных;</w:t>
      </w:r>
    </w:p>
    <w:p w14:paraId="37D2D42E" w14:textId="43429404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формулировать ответ в понятной для всех форме</w:t>
      </w:r>
      <w:r w:rsidR="00D76120">
        <w:rPr>
          <w:rFonts w:ascii="Times New Roman" w:hAnsi="Times New Roman" w:cs="Times New Roman"/>
        </w:rPr>
        <w:t>;</w:t>
      </w:r>
    </w:p>
    <w:p w14:paraId="2E22B0CB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описывать, объяснять и прогнозир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явления;</w:t>
      </w:r>
    </w:p>
    <w:p w14:paraId="03E52B8C" w14:textId="4F4B08D1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интерпретировать научную аргументацию и выводы, с которыми мо</w:t>
      </w:r>
      <w:r w:rsidR="00D76120">
        <w:rPr>
          <w:rFonts w:ascii="Times New Roman" w:hAnsi="Times New Roman" w:cs="Times New Roman"/>
        </w:rPr>
        <w:t>жно</w:t>
      </w:r>
      <w:r w:rsidRPr="00775148">
        <w:rPr>
          <w:rFonts w:ascii="Times New Roman" w:hAnsi="Times New Roman" w:cs="Times New Roman"/>
        </w:rPr>
        <w:t xml:space="preserve"> встретиться в средствах массовой информации;</w:t>
      </w:r>
    </w:p>
    <w:p w14:paraId="09C45E7F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нимать методы научных исследований;</w:t>
      </w:r>
    </w:p>
    <w:p w14:paraId="4D69F04C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 и проблемы, которые могут быть решены с помощью научных методов.</w:t>
      </w:r>
    </w:p>
    <w:p w14:paraId="1C93ACB7" w14:textId="506EA31D" w:rsidR="00500BEB" w:rsidRDefault="0056573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и реализации программ естественнонаучной направленности важным аспектом является привитие общекультурных </w:t>
      </w:r>
      <w:r w:rsidR="00D76120" w:rsidRPr="00775148">
        <w:rPr>
          <w:rFonts w:ascii="Times New Roman" w:hAnsi="Times New Roman" w:cs="Times New Roman"/>
        </w:rPr>
        <w:t>компетенци</w:t>
      </w:r>
      <w:r w:rsidR="00D76120">
        <w:rPr>
          <w:rFonts w:ascii="Times New Roman" w:hAnsi="Times New Roman" w:cs="Times New Roman"/>
        </w:rPr>
        <w:t>й</w:t>
      </w:r>
      <w:r w:rsidRPr="00775148">
        <w:rPr>
          <w:rFonts w:ascii="Times New Roman" w:hAnsi="Times New Roman" w:cs="Times New Roman"/>
        </w:rPr>
        <w:t xml:space="preserve">, национальной идентичности как неотъемлемой </w:t>
      </w:r>
      <w:r w:rsidR="00D76120">
        <w:rPr>
          <w:rFonts w:ascii="Times New Roman" w:hAnsi="Times New Roman" w:cs="Times New Roman"/>
        </w:rPr>
        <w:t>составляющей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гармоничного развития личности.</w:t>
      </w:r>
    </w:p>
    <w:p w14:paraId="6855B37B" w14:textId="4CCB4E7B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bCs/>
          <w:i/>
        </w:rPr>
        <w:t>Образовательный результат</w:t>
      </w:r>
      <w:r w:rsidRPr="00775148">
        <w:rPr>
          <w:rFonts w:ascii="Times New Roman" w:hAnsi="Times New Roman" w:cs="Times New Roman"/>
          <w:bCs/>
        </w:rPr>
        <w:t xml:space="preserve"> является неотъемлемой, ключевой частью любой дополнительной общеразвивающей программы. Проверка и оценка</w:t>
      </w:r>
      <w:r w:rsidRPr="00775148">
        <w:rPr>
          <w:rFonts w:ascii="Times New Roman" w:hAnsi="Times New Roman" w:cs="Times New Roman"/>
        </w:rPr>
        <w:t xml:space="preserve"> знаний, умений и навыков, компетенций обучающихся </w:t>
      </w:r>
      <w:r w:rsidR="00D76120" w:rsidRPr="00775148">
        <w:rPr>
          <w:rFonts w:ascii="Times New Roman" w:hAnsi="Times New Roman" w:cs="Times New Roman"/>
        </w:rPr>
        <w:t>направлен</w:t>
      </w:r>
      <w:r w:rsidR="00D76120">
        <w:rPr>
          <w:rFonts w:ascii="Times New Roman" w:hAnsi="Times New Roman" w:cs="Times New Roman"/>
        </w:rPr>
        <w:t>ы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на выявление и </w:t>
      </w:r>
      <w:r w:rsidR="00DB62F1" w:rsidRPr="00775148">
        <w:rPr>
          <w:rFonts w:ascii="Times New Roman" w:hAnsi="Times New Roman" w:cs="Times New Roman"/>
        </w:rPr>
        <w:t>сравнени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 w14:paraId="3AD36F11" w14:textId="2234A095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ля отслеживания результатов можно применять </w:t>
      </w:r>
      <w:r w:rsidR="00500BEB" w:rsidRPr="00775148">
        <w:rPr>
          <w:rFonts w:ascii="Times New Roman" w:hAnsi="Times New Roman" w:cs="Times New Roman"/>
        </w:rPr>
        <w:t>следующи</w:t>
      </w:r>
      <w:r w:rsidR="00500BEB">
        <w:rPr>
          <w:rFonts w:ascii="Times New Roman" w:hAnsi="Times New Roman" w:cs="Times New Roman"/>
        </w:rPr>
        <w:t>е</w:t>
      </w:r>
      <w:r w:rsidR="00500BE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пособ</w:t>
      </w:r>
      <w:r w:rsidR="00394D0F"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и </w:t>
      </w:r>
      <w:r w:rsidR="00500BEB">
        <w:rPr>
          <w:rFonts w:ascii="Times New Roman" w:hAnsi="Times New Roman" w:cs="Times New Roman"/>
        </w:rPr>
        <w:t>формы аттестации и контроля:</w:t>
      </w:r>
      <w:r w:rsidRPr="00775148">
        <w:rPr>
          <w:rFonts w:ascii="Times New Roman" w:hAnsi="Times New Roman" w:cs="Times New Roman"/>
        </w:rPr>
        <w:t xml:space="preserve"> контрольные задания, тестирование, викторины, выставки, соревнования, конкурсы и конференции в течение учебного года; </w:t>
      </w:r>
      <w:r w:rsidRPr="00EB5F4F">
        <w:rPr>
          <w:rFonts w:ascii="Times New Roman" w:hAnsi="Times New Roman" w:cs="Times New Roman"/>
        </w:rPr>
        <w:t>анализ</w:t>
      </w:r>
      <w:r w:rsidRPr="00775148">
        <w:rPr>
          <w:rFonts w:ascii="Times New Roman" w:hAnsi="Times New Roman" w:cs="Times New Roman"/>
        </w:rPr>
        <w:t xml:space="preserve"> практической деятельности, </w:t>
      </w:r>
      <w:r w:rsidR="00EB5F4F">
        <w:rPr>
          <w:rFonts w:ascii="Times New Roman" w:hAnsi="Times New Roman" w:cs="Times New Roman"/>
        </w:rPr>
        <w:t>результатов проектов</w:t>
      </w:r>
      <w:r w:rsidRPr="00775148">
        <w:rPr>
          <w:rFonts w:ascii="Times New Roman" w:hAnsi="Times New Roman" w:cs="Times New Roman"/>
        </w:rPr>
        <w:t>; анкетирование; анализ общественной деятельности; полезные дела в объединении, социальной среде, демонстрационный экзамен и др.</w:t>
      </w:r>
    </w:p>
    <w:p w14:paraId="5C58C2E7" w14:textId="2E8EA890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ценивание</w:t>
      </w:r>
      <w:r w:rsidRPr="00775148">
        <w:rPr>
          <w:rFonts w:ascii="Times New Roman" w:hAnsi="Times New Roman" w:cs="Times New Roman"/>
        </w:rPr>
        <w:t xml:space="preserve"> поддерживает учебные усилия учащегося и выполняет функцию </w:t>
      </w:r>
      <w:r w:rsidR="00DB62F1">
        <w:rPr>
          <w:rFonts w:ascii="Times New Roman" w:hAnsi="Times New Roman" w:cs="Times New Roman"/>
        </w:rPr>
        <w:t>«</w:t>
      </w:r>
      <w:r w:rsidRPr="00775148">
        <w:rPr>
          <w:rFonts w:ascii="Times New Roman" w:hAnsi="Times New Roman" w:cs="Times New Roman"/>
        </w:rPr>
        <w:t>зеркала</w:t>
      </w:r>
      <w:r w:rsidR="00DB62F1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</w:t>
      </w:r>
      <w:r w:rsidR="00DB62F1">
        <w:rPr>
          <w:rFonts w:ascii="Times New Roman" w:hAnsi="Times New Roman" w:cs="Times New Roman"/>
        </w:rPr>
        <w:t>отображ</w:t>
      </w:r>
      <w:r w:rsidR="00DB62F1" w:rsidRPr="00775148">
        <w:rPr>
          <w:rFonts w:ascii="Times New Roman" w:hAnsi="Times New Roman" w:cs="Times New Roman"/>
        </w:rPr>
        <w:t xml:space="preserve">ающего </w:t>
      </w:r>
      <w:r w:rsidRPr="00775148">
        <w:rPr>
          <w:rFonts w:ascii="Times New Roman" w:hAnsi="Times New Roman" w:cs="Times New Roman"/>
        </w:rPr>
        <w:t>его сильные и слабые стороны, помогает ему ставить учебные цели, а педагогу — уточнять план обучения.</w:t>
      </w:r>
    </w:p>
    <w:p w14:paraId="543A0F0E" w14:textId="4BAD5F6F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Широкое распространение должен получить инструмент аккумулирования различных результатов оценивания </w:t>
      </w:r>
      <w:r w:rsidR="00DB62F1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индивидуальное портфолио, включающее планы, рефлексию учащегося, свидетельства достижений и прогресса, в том числе «бейджи»</w:t>
      </w:r>
      <w:r w:rsidR="00DB62F1">
        <w:rPr>
          <w:rFonts w:ascii="Times New Roman" w:hAnsi="Times New Roman" w:cs="Times New Roman"/>
        </w:rPr>
        <w:t>)</w:t>
      </w:r>
      <w:r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2605E95" w14:textId="207C5F8B" w:rsidR="0056573D" w:rsidRPr="00775148" w:rsidRDefault="00DB62F1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775148">
        <w:rPr>
          <w:rFonts w:ascii="Times New Roman" w:hAnsi="Times New Roman" w:cs="Times New Roman"/>
        </w:rPr>
        <w:t xml:space="preserve">оддерживается также </w:t>
      </w:r>
      <w:r w:rsidR="0056573D" w:rsidRPr="00775148">
        <w:rPr>
          <w:rFonts w:ascii="Times New Roman" w:hAnsi="Times New Roman" w:cs="Times New Roman"/>
        </w:rPr>
        <w:t xml:space="preserve">использование различных форм самооценки и </w:t>
      </w:r>
      <w:proofErr w:type="spellStart"/>
      <w:r w:rsidR="0056573D" w:rsidRPr="00775148">
        <w:rPr>
          <w:rFonts w:ascii="Times New Roman" w:hAnsi="Times New Roman" w:cs="Times New Roman"/>
        </w:rPr>
        <w:t>взаимооценки</w:t>
      </w:r>
      <w:proofErr w:type="spellEnd"/>
      <w:r w:rsidR="0056573D" w:rsidRPr="00775148">
        <w:rPr>
          <w:rFonts w:ascii="Times New Roman" w:hAnsi="Times New Roman" w:cs="Times New Roman"/>
        </w:rPr>
        <w:t xml:space="preserve"> учащихся, в том числе через организацию представления (презентацию) и обсуждения работ (продуктов</w:t>
      </w:r>
      <w:r w:rsidR="00D160FB" w:rsidRPr="00775148">
        <w:rPr>
          <w:rFonts w:ascii="Times New Roman" w:hAnsi="Times New Roman" w:cs="Times New Roman"/>
        </w:rPr>
        <w:t>)</w:t>
      </w:r>
      <w:r w:rsidR="00D160FB">
        <w:rPr>
          <w:rFonts w:ascii="Times New Roman" w:hAnsi="Times New Roman" w:cs="Times New Roman"/>
        </w:rPr>
        <w:t>, в ходе которых</w:t>
      </w:r>
      <w:r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у учащихся формируется способность видеть и принимать культурное и индивидуальное разнообразие, уважать мнение других</w:t>
      </w:r>
      <w:r w:rsidR="00D160FB">
        <w:rPr>
          <w:rFonts w:ascii="Times New Roman" w:hAnsi="Times New Roman" w:cs="Times New Roman"/>
        </w:rPr>
        <w:t>, работать в команде и др</w:t>
      </w:r>
      <w:r w:rsidR="0056573D"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6195371" w14:textId="2907F808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дополнительных общеразвивающих программах, особенно на начальных уровнях, в фокусе внимания оказывается индивидуальный прогресс обучающегося.</w:t>
      </w:r>
    </w:p>
    <w:p w14:paraId="24A303AC" w14:textId="77777777" w:rsidR="005E782C" w:rsidRPr="00775148" w:rsidRDefault="005E782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CD0AD5C" w14:textId="31C30C18" w:rsidR="0056573D" w:rsidRPr="00775148" w:rsidRDefault="0056573D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Результативность и методологическое обеспечение содержания</w:t>
      </w:r>
      <w:r w:rsidRPr="00775148">
        <w:rPr>
          <w:rFonts w:ascii="Times New Roman" w:hAnsi="Times New Roman" w:cs="Times New Roman"/>
        </w:rPr>
        <w:t xml:space="preserve"> может быть достигнуто через перспективные практики, технологии и методы</w:t>
      </w:r>
      <w:r w:rsidR="00DB62F1">
        <w:rPr>
          <w:rFonts w:ascii="Times New Roman" w:hAnsi="Times New Roman" w:cs="Times New Roman"/>
        </w:rPr>
        <w:t>.</w:t>
      </w:r>
    </w:p>
    <w:p w14:paraId="0C976E07" w14:textId="2B67419D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через исследование</w:t>
      </w:r>
      <w:r w:rsidRPr="00775148">
        <w:rPr>
          <w:rFonts w:ascii="Times New Roman" w:hAnsi="Times New Roman" w:cs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lastRenderedPageBreak/>
        <w:t>изучение ситуации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поиск решения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плохо структурирован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требует осмысления с различных точек зрения.</w:t>
      </w:r>
    </w:p>
    <w:p w14:paraId="2864C096" w14:textId="78C9B50E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Проектное обучение</w:t>
      </w:r>
      <w:r w:rsidRPr="00775148">
        <w:rPr>
          <w:rFonts w:ascii="Times New Roman" w:hAnsi="Times New Roman" w:cs="Times New Roman"/>
        </w:rPr>
        <w:t xml:space="preserve"> помогает разбираться в сложных вопросах, не имеющих однозначного решения (как в жизни)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</w:t>
      </w:r>
      <w:r w:rsidR="00DB62F1">
        <w:rPr>
          <w:rFonts w:ascii="Times New Roman" w:hAnsi="Times New Roman" w:cs="Times New Roman"/>
        </w:rPr>
        <w:t>учиться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работать вместе, в команде</w:t>
      </w:r>
      <w:r w:rsidR="00DB62F1">
        <w:rPr>
          <w:rFonts w:ascii="Times New Roman" w:hAnsi="Times New Roman" w:cs="Times New Roman"/>
        </w:rPr>
        <w:t>.</w:t>
      </w:r>
    </w:p>
    <w:p w14:paraId="3C3CFD41" w14:textId="3AB8974C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ультисенсорное обучение</w:t>
      </w:r>
      <w:r w:rsidR="000451CD" w:rsidRPr="00775148">
        <w:rPr>
          <w:rFonts w:ascii="Times New Roman" w:hAnsi="Times New Roman" w:cs="Times New Roman"/>
        </w:rPr>
        <w:t xml:space="preserve">. </w:t>
      </w:r>
      <w:r w:rsidRPr="00775148">
        <w:rPr>
          <w:rFonts w:ascii="Times New Roman" w:hAnsi="Times New Roman" w:cs="Times New Roman"/>
        </w:rPr>
        <w:t>Мультисенсорная среда, использование разных канал</w:t>
      </w:r>
      <w:r w:rsidR="000655DF">
        <w:rPr>
          <w:rFonts w:ascii="Times New Roman" w:hAnsi="Times New Roman" w:cs="Times New Roman"/>
        </w:rPr>
        <w:t>ов</w:t>
      </w:r>
      <w:r w:rsidRPr="00775148">
        <w:rPr>
          <w:rFonts w:ascii="Times New Roman" w:hAnsi="Times New Roman" w:cs="Times New Roman"/>
        </w:rPr>
        <w:t xml:space="preserve"> воздействия на </w:t>
      </w:r>
      <w:r w:rsidR="00465A5B">
        <w:rPr>
          <w:rFonts w:ascii="Times New Roman" w:hAnsi="Times New Roman" w:cs="Times New Roman"/>
        </w:rPr>
        <w:t>способы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осприятия человека, их комбинация задейству</w:t>
      </w:r>
      <w:r w:rsidR="00DB62F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 в процессе образования все виды </w:t>
      </w:r>
      <w:r w:rsidR="00465A5B">
        <w:rPr>
          <w:rFonts w:ascii="Times New Roman" w:hAnsi="Times New Roman" w:cs="Times New Roman"/>
        </w:rPr>
        <w:t xml:space="preserve">органов </w:t>
      </w:r>
      <w:r w:rsidRPr="00775148">
        <w:rPr>
          <w:rFonts w:ascii="Times New Roman" w:hAnsi="Times New Roman" w:cs="Times New Roman"/>
        </w:rPr>
        <w:t>чувств обучающегося (не только зрение и слух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ак раньше)</w:t>
      </w:r>
      <w:r w:rsidR="00DB62F1">
        <w:rPr>
          <w:rFonts w:ascii="Times New Roman" w:hAnsi="Times New Roman" w:cs="Times New Roman"/>
        </w:rPr>
        <w:t>, что</w:t>
      </w:r>
      <w:r w:rsidRPr="00775148">
        <w:rPr>
          <w:rFonts w:ascii="Times New Roman" w:hAnsi="Times New Roman" w:cs="Times New Roman"/>
        </w:rPr>
        <w:t xml:space="preserve"> </w:t>
      </w:r>
      <w:r w:rsidR="00DB62F1" w:rsidRPr="00775148">
        <w:rPr>
          <w:rFonts w:ascii="Times New Roman" w:hAnsi="Times New Roman" w:cs="Times New Roman"/>
        </w:rPr>
        <w:t>позволя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т </w:t>
      </w:r>
      <w:r w:rsidRPr="00775148">
        <w:rPr>
          <w:rFonts w:ascii="Times New Roman" w:hAnsi="Times New Roman" w:cs="Times New Roman"/>
        </w:rPr>
        <w:t>воспринимать учебный материал на другом уровне и запоминать. Такой вид обучения позволя</w:t>
      </w:r>
      <w:r w:rsidR="00DB62F1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т учесть сенсорные предпочтения и индивидуальные особенности учащихся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силить образовательные эффекты</w:t>
      </w:r>
      <w:r w:rsidR="000451CD" w:rsidRPr="00775148">
        <w:rPr>
          <w:rFonts w:ascii="Times New Roman" w:hAnsi="Times New Roman" w:cs="Times New Roman"/>
        </w:rPr>
        <w:t>.</w:t>
      </w:r>
    </w:p>
    <w:p w14:paraId="0ACC7A63" w14:textId="5691166D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Кейс-метод</w:t>
      </w:r>
      <w:r w:rsidR="00465A5B" w:rsidRPr="002F16B7">
        <w:rPr>
          <w:rFonts w:ascii="Times New Roman" w:hAnsi="Times New Roman" w:cs="Times New Roman"/>
          <w:iCs/>
        </w:rPr>
        <w:t>,</w:t>
      </w:r>
      <w:r w:rsidR="0056573D" w:rsidRPr="00775148">
        <w:rPr>
          <w:rFonts w:ascii="Times New Roman" w:hAnsi="Times New Roman" w:cs="Times New Roman"/>
        </w:rPr>
        <w:t xml:space="preserve"> или метод конкретных ситуаций</w:t>
      </w:r>
      <w:r w:rsidR="00465A5B">
        <w:rPr>
          <w:rFonts w:ascii="Times New Roman" w:hAnsi="Times New Roman" w:cs="Times New Roman"/>
        </w:rPr>
        <w:t>,</w:t>
      </w:r>
      <w:r w:rsidR="0056573D"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неигровой имитационный активный метод обучения</w:t>
      </w:r>
      <w:r w:rsidRPr="00775148">
        <w:rPr>
          <w:rFonts w:ascii="Times New Roman" w:hAnsi="Times New Roman" w:cs="Times New Roman"/>
        </w:rPr>
        <w:t>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 w14:paraId="617FDE49" w14:textId="482D7B1E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методом открытий</w:t>
      </w:r>
      <w:r w:rsidRPr="00775148">
        <w:rPr>
          <w:rFonts w:ascii="Times New Roman" w:hAnsi="Times New Roman" w:cs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</w:t>
      </w:r>
      <w:r w:rsidR="00465A5B">
        <w:rPr>
          <w:rFonts w:ascii="Times New Roman" w:hAnsi="Times New Roman" w:cs="Times New Roman"/>
        </w:rPr>
        <w:t>своем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емпе.</w:t>
      </w:r>
    </w:p>
    <w:p w14:paraId="017F8AD0" w14:textId="13D9186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етоды «гражданской науки» и краудсорсинговых исследований</w:t>
      </w:r>
      <w:r w:rsidRPr="00775148">
        <w:rPr>
          <w:rFonts w:ascii="Times New Roman" w:hAnsi="Times New Roman" w:cs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</w:t>
      </w:r>
      <w:r w:rsidR="00465A5B">
        <w:rPr>
          <w:rFonts w:ascii="Times New Roman" w:hAnsi="Times New Roman" w:cs="Times New Roman"/>
        </w:rPr>
        <w:t>т.е.</w:t>
      </w:r>
      <w:r w:rsidRPr="00775148">
        <w:rPr>
          <w:rFonts w:ascii="Times New Roman" w:hAnsi="Times New Roman" w:cs="Times New Roman"/>
        </w:rPr>
        <w:t xml:space="preserve">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</w:t>
      </w:r>
      <w:r w:rsidRPr="00775148">
        <w:rPr>
          <w:rFonts w:ascii="Times New Roman" w:hAnsi="Times New Roman" w:cs="Times New Roman"/>
        </w:rPr>
        <w:lastRenderedPageBreak/>
        <w:t>выполнения в общее хранилище, где накопленные результаты формируют качественно новое знание.</w:t>
      </w:r>
    </w:p>
    <w:p w14:paraId="14FCFD72" w14:textId="0A88D2A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одульность</w:t>
      </w:r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роектирование программ элементами содержания, </w:t>
      </w:r>
      <w:proofErr w:type="spellStart"/>
      <w:r w:rsidRPr="00775148">
        <w:rPr>
          <w:rFonts w:ascii="Times New Roman" w:hAnsi="Times New Roman" w:cs="Times New Roman"/>
        </w:rPr>
        <w:t>каждыи</w:t>
      </w:r>
      <w:proofErr w:type="spellEnd"/>
      <w:r w:rsidRPr="00775148">
        <w:rPr>
          <w:rFonts w:ascii="Times New Roman" w:hAnsi="Times New Roman" w:cs="Times New Roman"/>
        </w:rPr>
        <w:t xml:space="preserve">̆ из которых является относительно </w:t>
      </w:r>
      <w:proofErr w:type="spellStart"/>
      <w:r w:rsidRPr="00775148">
        <w:rPr>
          <w:rFonts w:ascii="Times New Roman" w:hAnsi="Times New Roman" w:cs="Times New Roman"/>
        </w:rPr>
        <w:t>самостоятельнои</w:t>
      </w:r>
      <w:proofErr w:type="spellEnd"/>
      <w:r w:rsidRPr="00775148">
        <w:rPr>
          <w:rFonts w:ascii="Times New Roman" w:hAnsi="Times New Roman" w:cs="Times New Roman"/>
        </w:rPr>
        <w:t xml:space="preserve">̆ и </w:t>
      </w:r>
      <w:proofErr w:type="spellStart"/>
      <w:r w:rsidRPr="00775148">
        <w:rPr>
          <w:rFonts w:ascii="Times New Roman" w:hAnsi="Times New Roman" w:cs="Times New Roman"/>
        </w:rPr>
        <w:t>заверше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информацио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единицеи</w:t>
      </w:r>
      <w:proofErr w:type="spellEnd"/>
      <w:r w:rsidRPr="00775148">
        <w:rPr>
          <w:rFonts w:ascii="Times New Roman" w:hAnsi="Times New Roman" w:cs="Times New Roman"/>
        </w:rPr>
        <w:t xml:space="preserve">̆, </w:t>
      </w:r>
      <w:proofErr w:type="spellStart"/>
      <w:r w:rsidRPr="00775148">
        <w:rPr>
          <w:rFonts w:ascii="Times New Roman" w:hAnsi="Times New Roman" w:cs="Times New Roman"/>
        </w:rPr>
        <w:t>обустроеннои</w:t>
      </w:r>
      <w:proofErr w:type="spellEnd"/>
      <w:r w:rsidRPr="00775148">
        <w:rPr>
          <w:rFonts w:ascii="Times New Roman" w:hAnsi="Times New Roman" w:cs="Times New Roman"/>
        </w:rPr>
        <w:t xml:space="preserve">̆ соответствующим методическим обеспечением, и имеет свой уровень сложности, позволяющий определять </w:t>
      </w:r>
      <w:proofErr w:type="spellStart"/>
      <w:r w:rsidRPr="00775148">
        <w:rPr>
          <w:rFonts w:ascii="Times New Roman" w:hAnsi="Times New Roman" w:cs="Times New Roman"/>
        </w:rPr>
        <w:t>индивидуальныи</w:t>
      </w:r>
      <w:proofErr w:type="spellEnd"/>
      <w:r w:rsidRPr="00775148">
        <w:rPr>
          <w:rFonts w:ascii="Times New Roman" w:hAnsi="Times New Roman" w:cs="Times New Roman"/>
        </w:rPr>
        <w:t>̆ темп продвижения по ее различным вариантам.</w:t>
      </w:r>
    </w:p>
    <w:p w14:paraId="4893B483" w14:textId="271AF035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  <w:i/>
          <w:iCs/>
        </w:rPr>
        <w:t>Междисциплинар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интегратив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75148">
        <w:rPr>
          <w:rFonts w:ascii="Times New Roman" w:hAnsi="Times New Roman" w:cs="Times New Roman"/>
          <w:i/>
          <w:iCs/>
        </w:rPr>
        <w:t>конвергентность</w:t>
      </w:r>
      <w:proofErr w:type="spellEnd"/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хват дополнительных общеобразовательных программ </w:t>
      </w:r>
      <w:r w:rsidR="00465A5B" w:rsidRPr="00775148">
        <w:rPr>
          <w:rFonts w:ascii="Times New Roman" w:hAnsi="Times New Roman" w:cs="Times New Roman"/>
        </w:rPr>
        <w:t>различн</w:t>
      </w:r>
      <w:r w:rsidR="00465A5B">
        <w:rPr>
          <w:rFonts w:ascii="Times New Roman" w:hAnsi="Times New Roman" w:cs="Times New Roman"/>
        </w:rPr>
        <w:t>ой</w:t>
      </w:r>
      <w:r w:rsidR="00465A5B" w:rsidRPr="00775148">
        <w:rPr>
          <w:rFonts w:ascii="Times New Roman" w:hAnsi="Times New Roman" w:cs="Times New Roman"/>
        </w:rPr>
        <w:t xml:space="preserve"> направленност</w:t>
      </w:r>
      <w:r w:rsidR="00465A5B"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>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т</w:t>
      </w:r>
      <w:r w:rsidR="00465A5B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</w:t>
      </w:r>
      <w:r w:rsidR="000F725B" w:rsidRPr="00775148">
        <w:rPr>
          <w:rFonts w:ascii="Times New Roman" w:hAnsi="Times New Roman" w:cs="Times New Roman"/>
        </w:rPr>
        <w:t xml:space="preserve"> Много пересечений между предметами</w:t>
      </w:r>
      <w:r w:rsidR="002F6953">
        <w:rPr>
          <w:rFonts w:ascii="Times New Roman" w:hAnsi="Times New Roman" w:cs="Times New Roman"/>
        </w:rPr>
        <w:t>: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 xml:space="preserve">связи между предметами используются </w:t>
      </w:r>
      <w:r w:rsidR="002F6953" w:rsidRPr="00775148">
        <w:rPr>
          <w:rFonts w:ascii="Times New Roman" w:hAnsi="Times New Roman" w:cs="Times New Roman"/>
        </w:rPr>
        <w:t>педагого</w:t>
      </w:r>
      <w:r w:rsidR="002F6953">
        <w:rPr>
          <w:rFonts w:ascii="Times New Roman" w:hAnsi="Times New Roman" w:cs="Times New Roman"/>
        </w:rPr>
        <w:t>м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>для подведения учеников к целостному восприятию явления или процесса (целое важнее частей).</w:t>
      </w:r>
    </w:p>
    <w:p w14:paraId="6580F079" w14:textId="0C29A581" w:rsidR="002D41E2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«Большая идея»</w:t>
      </w:r>
      <w:r w:rsidRPr="00775148">
        <w:rPr>
          <w:rFonts w:ascii="Times New Roman" w:hAnsi="Times New Roman" w:cs="Times New Roman"/>
        </w:rPr>
        <w:t xml:space="preserve"> — это рамка интерпретации явлений и процессов в окружающем мире и в определенной области знания о</w:t>
      </w:r>
      <w:r w:rsidR="002F6953">
        <w:rPr>
          <w:rFonts w:ascii="Times New Roman" w:hAnsi="Times New Roman" w:cs="Times New Roman"/>
        </w:rPr>
        <w:t>б этом мире</w:t>
      </w:r>
      <w:r w:rsidRPr="00775148">
        <w:rPr>
          <w:rFonts w:ascii="Times New Roman" w:hAnsi="Times New Roman" w:cs="Times New Roman"/>
        </w:rPr>
        <w:t xml:space="preserve">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«ж</w:t>
      </w:r>
      <w:r w:rsidRPr="00775148">
        <w:rPr>
          <w:rFonts w:ascii="Times New Roman" w:hAnsi="Times New Roman" w:cs="Times New Roman"/>
        </w:rPr>
        <w:t>ивые существа группируются и взаимодействуют, образуя экосистемы</w:t>
      </w:r>
      <w:r w:rsidR="008D75F3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физика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«</w:t>
      </w:r>
      <w:r w:rsidR="008D75F3">
        <w:rPr>
          <w:rFonts w:ascii="Times New Roman" w:hAnsi="Times New Roman" w:cs="Times New Roman"/>
        </w:rPr>
        <w:t>р</w:t>
      </w:r>
      <w:r w:rsidR="008D75F3" w:rsidRPr="00775148">
        <w:rPr>
          <w:rFonts w:ascii="Times New Roman" w:hAnsi="Times New Roman" w:cs="Times New Roman"/>
        </w:rPr>
        <w:t xml:space="preserve">азличные </w:t>
      </w:r>
      <w:r w:rsidRPr="00775148">
        <w:rPr>
          <w:rFonts w:ascii="Times New Roman" w:hAnsi="Times New Roman" w:cs="Times New Roman"/>
        </w:rPr>
        <w:t>силы могут оказывать влияние на движение объектов».</w:t>
      </w:r>
    </w:p>
    <w:p w14:paraId="1E964340" w14:textId="34BF0DB8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«Большие идеи» опираются на «переломные понятия», которые, как правило, не ограничены одной дисциплиной и которые:</w:t>
      </w:r>
      <w:r w:rsidR="00CC758A">
        <w:rPr>
          <w:rFonts w:ascii="Times New Roman" w:hAnsi="Times New Roman" w:cs="Times New Roman"/>
        </w:rPr>
        <w:t xml:space="preserve"> </w:t>
      </w:r>
    </w:p>
    <w:p w14:paraId="059EBA4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рансформируют восприятие — меняют представление о каком-либо явлении или предмете; </w:t>
      </w:r>
    </w:p>
    <w:p w14:paraId="355E03D3" w14:textId="23950F72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удобны — их может быть трудно понять, но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огда они поняты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прощают дальнейшее обучение; </w:t>
      </w:r>
    </w:p>
    <w:p w14:paraId="72C5860C" w14:textId="287E4974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обратимы — если ученик усвоил это понятие, он уже не может вернуться в состояние, когда он его не понимал;</w:t>
      </w:r>
      <w:r w:rsidR="00CC758A">
        <w:rPr>
          <w:rFonts w:ascii="Times New Roman" w:hAnsi="Times New Roman" w:cs="Times New Roman"/>
        </w:rPr>
        <w:t xml:space="preserve"> </w:t>
      </w:r>
    </w:p>
    <w:p w14:paraId="1EB476B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тегративны — позволяют выявлять свойства предмета, которые проявляются в различных контекстах (позволяют выявлять закономерности).</w:t>
      </w:r>
      <w:r w:rsidR="002D41E2" w:rsidRPr="00775148">
        <w:rPr>
          <w:rFonts w:ascii="Times New Roman" w:hAnsi="Times New Roman" w:cs="Times New Roman"/>
        </w:rPr>
        <w:t xml:space="preserve"> </w:t>
      </w:r>
    </w:p>
    <w:p w14:paraId="0C3C1E95" w14:textId="214F3BC2" w:rsidR="000451CD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римеры «переломных понятий»: в биологии (и не только) — вероятность и случайность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равновесие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масштаб (временной, пространственный);</w:t>
      </w:r>
      <w:r w:rsidR="002D41E2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 математике (и не только) — предел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функция; в физике (и не только) — инерция</w:t>
      </w:r>
      <w:r w:rsidR="002D41E2" w:rsidRPr="00775148">
        <w:rPr>
          <w:rStyle w:val="ad"/>
          <w:rFonts w:ascii="Times New Roman" w:hAnsi="Times New Roman" w:cs="Times New Roman"/>
        </w:rPr>
        <w:footnoteReference w:id="2"/>
      </w:r>
      <w:r w:rsidRPr="00775148">
        <w:rPr>
          <w:rFonts w:ascii="Times New Roman" w:hAnsi="Times New Roman" w:cs="Times New Roman"/>
        </w:rPr>
        <w:t>.</w:t>
      </w:r>
    </w:p>
    <w:p w14:paraId="796DFF82" w14:textId="631BDDEC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Активное самостоятельное учение</w:t>
      </w:r>
      <w:r w:rsidR="008D75F3">
        <w:rPr>
          <w:rFonts w:ascii="Times New Roman" w:hAnsi="Times New Roman" w:cs="Times New Roman"/>
          <w:i/>
          <w:iCs/>
        </w:rPr>
        <w:t>.</w:t>
      </w:r>
      <w:r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У</w:t>
      </w:r>
      <w:r w:rsidR="005E782C" w:rsidRPr="00775148">
        <w:rPr>
          <w:rFonts w:ascii="Times New Roman" w:hAnsi="Times New Roman" w:cs="Times New Roman"/>
        </w:rPr>
        <w:t>чебные задачи должны иметь смысл для ученика, предоставлять ему возможность связать их содержание с реальным жизненным опытом.</w:t>
      </w:r>
      <w:r w:rsidRPr="00775148">
        <w:rPr>
          <w:rFonts w:ascii="Times New Roman" w:hAnsi="Times New Roman" w:cs="Times New Roman"/>
        </w:rPr>
        <w:t xml:space="preserve"> Ученик проявляет инициативу в определении и регулировании своего процесса обучения</w:t>
      </w:r>
      <w:r w:rsidR="008D75F3">
        <w:rPr>
          <w:rFonts w:ascii="Times New Roman" w:hAnsi="Times New Roman" w:cs="Times New Roman"/>
        </w:rPr>
        <w:t>.</w:t>
      </w:r>
      <w:r w:rsidRPr="00775148">
        <w:rPr>
          <w:rFonts w:ascii="Times New Roman" w:hAnsi="Times New Roman" w:cs="Times New Roman"/>
        </w:rPr>
        <w:t xml:space="preserve"> Ученики могут регулировать, сколько времени каждый из них занимается какой-то темой. Знание </w:t>
      </w:r>
      <w:r w:rsidR="00EB5F4F">
        <w:rPr>
          <w:rFonts w:ascii="Times New Roman" w:hAnsi="Times New Roman" w:cs="Times New Roman"/>
        </w:rPr>
        <w:t>находится</w:t>
      </w:r>
      <w:r w:rsidRPr="00775148">
        <w:rPr>
          <w:rFonts w:ascii="Times New Roman" w:hAnsi="Times New Roman" w:cs="Times New Roman"/>
        </w:rPr>
        <w:t xml:space="preserve">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 w14:paraId="0BF02613" w14:textId="77777777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Работа в малых группах</w:t>
      </w:r>
      <w:r w:rsidRPr="00775148">
        <w:rPr>
          <w:rFonts w:ascii="Times New Roman" w:hAnsi="Times New Roman" w:cs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 w14:paraId="16F16685" w14:textId="6592C966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ратная связь</w:t>
      </w:r>
      <w:r w:rsidRPr="00775148">
        <w:rPr>
          <w:rFonts w:ascii="Times New Roman" w:hAnsi="Times New Roman" w:cs="Times New Roman"/>
        </w:rPr>
        <w:t xml:space="preserve"> затрагивает четыре слоя решения задачи: собственно задача (насколько хорошо понятна/выполнена учебная задача), процесс (основной процесс, необходимый для понимания/выполнения задания), саморегуляция (самоконтроль, </w:t>
      </w:r>
      <w:proofErr w:type="spellStart"/>
      <w:r w:rsidRPr="00775148">
        <w:rPr>
          <w:rFonts w:ascii="Times New Roman" w:hAnsi="Times New Roman" w:cs="Times New Roman"/>
        </w:rPr>
        <w:t>приоритизация</w:t>
      </w:r>
      <w:proofErr w:type="spellEnd"/>
      <w:r w:rsidRPr="00775148">
        <w:rPr>
          <w:rFonts w:ascii="Times New Roman" w:hAnsi="Times New Roman" w:cs="Times New Roman"/>
        </w:rPr>
        <w:t xml:space="preserve"> и регулирование действий) и самооценка (личные оценки и реакции).</w:t>
      </w:r>
    </w:p>
    <w:p w14:paraId="45F6B7F6" w14:textId="77777777" w:rsidR="00CE6B91" w:rsidRPr="00775148" w:rsidRDefault="00CE6B91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r w:rsidRPr="00775148">
        <w:rPr>
          <w:rFonts w:ascii="Times New Roman" w:hAnsi="Times New Roman" w:cs="Times New Roman"/>
          <w:i/>
          <w:iCs/>
        </w:rPr>
        <w:t>профессиональных проб</w:t>
      </w:r>
      <w:r w:rsidRPr="00775148">
        <w:rPr>
          <w:rFonts w:ascii="Times New Roman" w:hAnsi="Times New Roman" w:cs="Times New Roman"/>
        </w:rPr>
        <w:t xml:space="preserve"> учащихся будет также ориентация </w:t>
      </w:r>
      <w:r w:rsidRPr="004A1538">
        <w:rPr>
          <w:rFonts w:ascii="Times New Roman" w:hAnsi="Times New Roman" w:cs="Times New Roman"/>
          <w:i/>
        </w:rPr>
        <w:t>на области профессиональной деятельности</w:t>
      </w:r>
      <w:r w:rsidRPr="00775148">
        <w:rPr>
          <w:rFonts w:ascii="Times New Roman" w:hAnsi="Times New Roman" w:cs="Times New Roman"/>
        </w:rPr>
        <w:t xml:space="preserve">, связанные с настоящей моделью. </w:t>
      </w:r>
    </w:p>
    <w:p w14:paraId="24FC2253" w14:textId="77777777" w:rsidR="00CE6B91" w:rsidRPr="00775148" w:rsidRDefault="00CE6B91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4A1538">
        <w:rPr>
          <w:rFonts w:ascii="Times New Roman" w:hAnsi="Times New Roman" w:cs="Times New Roman"/>
          <w:i/>
        </w:rPr>
        <w:t>Профессия ученого</w:t>
      </w:r>
      <w:r w:rsidRPr="00775148">
        <w:rPr>
          <w:rFonts w:ascii="Times New Roman" w:hAnsi="Times New Roman" w:cs="Times New Roman"/>
        </w:rPr>
        <w:t xml:space="preserve"> в зависимости от конкретной специализации может быть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</w:t>
      </w:r>
      <w:r w:rsidR="00E52F6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ерспективные профессии и профессии будущего: </w:t>
      </w:r>
      <w:r w:rsidRPr="00775148">
        <w:rPr>
          <w:rFonts w:ascii="Times New Roman" w:hAnsi="Times New Roman" w:cs="Times New Roman"/>
          <w:i/>
          <w:iCs/>
        </w:rPr>
        <w:t xml:space="preserve">биофизик, аналитик переработки отходов, климатолог, гидрогеолог, агроном-гидропоник, молекулярный биолог, урбанист, врач, генетик, метролог, системный </w:t>
      </w:r>
      <w:proofErr w:type="spellStart"/>
      <w:r w:rsidRPr="00775148">
        <w:rPr>
          <w:rFonts w:ascii="Times New Roman" w:hAnsi="Times New Roman" w:cs="Times New Roman"/>
          <w:i/>
          <w:iCs/>
        </w:rPr>
        <w:t>биотехн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архитектор живых систем, ИТ-медик, </w:t>
      </w:r>
      <w:proofErr w:type="spellStart"/>
      <w:r w:rsidRPr="00775148">
        <w:rPr>
          <w:rFonts w:ascii="Times New Roman" w:hAnsi="Times New Roman" w:cs="Times New Roman"/>
          <w:i/>
          <w:iCs/>
        </w:rPr>
        <w:t>космоби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метеоэнергетик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инженер композитных материалов, рециклинг-технолог, </w:t>
      </w:r>
      <w:proofErr w:type="spellStart"/>
      <w:r w:rsidRPr="00775148">
        <w:rPr>
          <w:rFonts w:ascii="Times New Roman" w:hAnsi="Times New Roman" w:cs="Times New Roman"/>
          <w:i/>
          <w:iCs/>
        </w:rPr>
        <w:t>агроинформатик</w:t>
      </w:r>
      <w:proofErr w:type="spellEnd"/>
      <w:r w:rsidR="00FA58AB">
        <w:rPr>
          <w:rFonts w:ascii="Times New Roman" w:hAnsi="Times New Roman" w:cs="Times New Roman"/>
          <w:i/>
          <w:iCs/>
        </w:rPr>
        <w:t>.</w:t>
      </w:r>
    </w:p>
    <w:p w14:paraId="77BD8857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lastRenderedPageBreak/>
        <w:t xml:space="preserve">Проектирование и реализация дополнительных </w:t>
      </w:r>
      <w:r>
        <w:rPr>
          <w:rFonts w:ascii="Times New Roman" w:eastAsia="Times New Roman" w:hAnsi="Times New Roman" w:cs="Times New Roman"/>
          <w:spacing w:val="-2"/>
        </w:rPr>
        <w:t>общеразвивающи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программ </w:t>
      </w:r>
      <w:r>
        <w:rPr>
          <w:rFonts w:ascii="Times New Roman" w:eastAsia="Times New Roman" w:hAnsi="Times New Roman" w:cs="Times New Roman"/>
          <w:spacing w:val="-2"/>
        </w:rPr>
        <w:t xml:space="preserve">в рамках типовой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модели строятся на следующих принципах: </w:t>
      </w:r>
    </w:p>
    <w:p w14:paraId="3D2468AB" w14:textId="4B45330F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вобода выбора образовательных программ и режима их освое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38D033B9" w14:textId="38C49A98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65D249D" w14:textId="696B926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вариативность, гибкость и мобильность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5E525DCB" w14:textId="5EDB9949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разноуровневость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18E52EE2" w14:textId="29945DA3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модульность содержания образовательных программ, возможность взаимозачета результатов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B444A6D" w14:textId="3BD9011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ориентация на метапредметные и личностные результаты образова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75E80585" w14:textId="0F0AD4A0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творческий и продуктивный характер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128BBEC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ткрытый и сетевой характер реализации. </w:t>
      </w:r>
    </w:p>
    <w:p w14:paraId="72BE2945" w14:textId="2D8BC3BC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В соответствии с </w:t>
      </w:r>
      <w:r w:rsidR="008D75F3">
        <w:rPr>
          <w:rFonts w:ascii="Times New Roman" w:eastAsia="Times New Roman" w:hAnsi="Times New Roman" w:cs="Times New Roman"/>
          <w:spacing w:val="-2"/>
        </w:rPr>
        <w:t>«</w:t>
      </w:r>
      <w:r w:rsidRPr="0038422C">
        <w:rPr>
          <w:rFonts w:ascii="Times New Roman" w:eastAsia="Times New Roman" w:hAnsi="Times New Roman" w:cs="Times New Roman"/>
          <w:spacing w:val="-2"/>
        </w:rPr>
        <w:t>Концепцией развития дополнительного образования детей</w:t>
      </w:r>
      <w:r w:rsidR="008D75F3">
        <w:rPr>
          <w:rFonts w:ascii="Times New Roman" w:eastAsia="Times New Roman" w:hAnsi="Times New Roman" w:cs="Times New Roman"/>
          <w:spacing w:val="-2"/>
        </w:rPr>
        <w:t>»</w:t>
      </w:r>
      <w:r w:rsidRPr="0038422C">
        <w:rPr>
          <w:rStyle w:val="ad"/>
          <w:spacing w:val="-2"/>
        </w:rPr>
        <w:footnoteReference w:id="3"/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рекоменду</w:t>
      </w:r>
      <w:r w:rsidR="008D75F3">
        <w:rPr>
          <w:rFonts w:ascii="Times New Roman" w:eastAsia="Times New Roman" w:hAnsi="Times New Roman" w:cs="Times New Roman"/>
          <w:spacing w:val="-2"/>
        </w:rPr>
        <w:t>е</w:t>
      </w:r>
      <w:r w:rsidR="008D75F3" w:rsidRPr="0038422C">
        <w:rPr>
          <w:rFonts w:ascii="Times New Roman" w:eastAsia="Times New Roman" w:hAnsi="Times New Roman" w:cs="Times New Roman"/>
          <w:spacing w:val="-2"/>
        </w:rPr>
        <w:t>тся</w:t>
      </w:r>
      <w:r w:rsidRPr="0038422C">
        <w:rPr>
          <w:rFonts w:ascii="Times New Roman" w:eastAsia="Times New Roman" w:hAnsi="Times New Roman" w:cs="Times New Roman"/>
          <w:spacing w:val="-2"/>
        </w:rPr>
        <w:t>:</w:t>
      </w:r>
    </w:p>
    <w:p w14:paraId="0442226C" w14:textId="65E0D351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>разрабатывать модульные, сетевые, интегрированные, разноуровневые программы;</w:t>
      </w:r>
    </w:p>
    <w:p w14:paraId="782F4181" w14:textId="14B9D4AE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>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</w:t>
      </w:r>
      <w:r>
        <w:rPr>
          <w:rFonts w:ascii="Times New Roman" w:eastAsia="Times New Roman" w:hAnsi="Times New Roman" w:cs="Times New Roman"/>
          <w:spacing w:val="-2"/>
        </w:rPr>
        <w:t xml:space="preserve"> ноября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2015 </w:t>
      </w:r>
      <w:r>
        <w:rPr>
          <w:rFonts w:ascii="Times New Roman" w:eastAsia="Times New Roman" w:hAnsi="Times New Roman" w:cs="Times New Roman"/>
          <w:spacing w:val="-2"/>
        </w:rPr>
        <w:t xml:space="preserve">г.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№ 09-3242 «О направлении информации»). </w:t>
      </w:r>
    </w:p>
    <w:p w14:paraId="47F0DB83" w14:textId="5F7977AC" w:rsidR="003A37C9" w:rsidRPr="004A736B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Каждый учащийся должен иметь доступ к любому из уровней,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соответствующ</w:t>
      </w:r>
      <w:r w:rsidR="008D75F3">
        <w:rPr>
          <w:rFonts w:ascii="Times New Roman" w:eastAsia="Times New Roman" w:hAnsi="Times New Roman" w:cs="Times New Roman"/>
          <w:spacing w:val="-2"/>
        </w:rPr>
        <w:t>их</w:t>
      </w:r>
      <w:r w:rsidR="008D75F3"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его </w:t>
      </w:r>
      <w:r w:rsidRPr="004A736B">
        <w:rPr>
          <w:rFonts w:ascii="Times New Roman" w:eastAsia="Times New Roman" w:hAnsi="Times New Roman" w:cs="Times New Roman"/>
          <w:spacing w:val="-2"/>
        </w:rPr>
        <w:t xml:space="preserve">возрастным и индивидуальным особенностям, </w:t>
      </w:r>
      <w:r w:rsidR="00537C70">
        <w:rPr>
          <w:rFonts w:ascii="Times New Roman" w:eastAsia="Times New Roman" w:hAnsi="Times New Roman" w:cs="Times New Roman"/>
          <w:spacing w:val="-2"/>
        </w:rPr>
        <w:t xml:space="preserve">которые </w:t>
      </w:r>
      <w:r w:rsidR="00537C70" w:rsidRPr="004A736B">
        <w:rPr>
          <w:rFonts w:ascii="Times New Roman" w:eastAsia="Times New Roman" w:hAnsi="Times New Roman" w:cs="Times New Roman"/>
          <w:spacing w:val="-2"/>
        </w:rPr>
        <w:t>определяю</w:t>
      </w:r>
      <w:r w:rsidR="00537C70">
        <w:rPr>
          <w:rFonts w:ascii="Times New Roman" w:eastAsia="Times New Roman" w:hAnsi="Times New Roman" w:cs="Times New Roman"/>
          <w:spacing w:val="-2"/>
        </w:rPr>
        <w:t>т</w:t>
      </w:r>
      <w:r w:rsidR="00537C70" w:rsidRPr="004A736B">
        <w:rPr>
          <w:rFonts w:ascii="Times New Roman" w:eastAsia="Times New Roman" w:hAnsi="Times New Roman" w:cs="Times New Roman"/>
          <w:spacing w:val="-2"/>
        </w:rPr>
        <w:t xml:space="preserve"> </w:t>
      </w:r>
      <w:r w:rsidRPr="004A736B">
        <w:rPr>
          <w:rFonts w:ascii="Times New Roman" w:eastAsia="Times New Roman" w:hAnsi="Times New Roman" w:cs="Times New Roman"/>
          <w:spacing w:val="-2"/>
        </w:rPr>
        <w:t>его готовность к освоению содержания дополнительной общеразвивающей программы.</w:t>
      </w:r>
    </w:p>
    <w:p w14:paraId="7E220EEC" w14:textId="6E8BA2AF" w:rsidR="00537C70" w:rsidRDefault="004A736B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4A736B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537C70">
        <w:rPr>
          <w:rFonts w:ascii="Times New Roman" w:hAnsi="Times New Roman" w:cs="Times New Roman"/>
          <w:shd w:val="clear" w:color="auto" w:fill="FFFFFF"/>
        </w:rPr>
        <w:t>—</w:t>
      </w:r>
      <w:r w:rsidR="00537C70" w:rsidRPr="004A736B">
        <w:rPr>
          <w:rFonts w:ascii="Times New Roman" w:hAnsi="Times New Roman" w:cs="Times New Roman"/>
          <w:shd w:val="clear" w:color="auto" w:fill="FFFFFF"/>
        </w:rPr>
        <w:t xml:space="preserve">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«комплексу основных характеристик образования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hd w:val="clear" w:color="auto" w:fill="FFFFFF"/>
        </w:rPr>
        <w:t>объем, содержание, планируемые результаты</w:t>
      </w:r>
      <w:r w:rsidR="00537C70">
        <w:rPr>
          <w:rFonts w:ascii="Times New Roman" w:hAnsi="Times New Roman" w:cs="Times New Roman"/>
          <w:shd w:val="clear" w:color="auto" w:fill="FFFFFF"/>
        </w:rPr>
        <w:t>)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pacing w:val="-2"/>
        </w:rPr>
        <w:t>п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9 ст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 xml:space="preserve">2 Федерального закона </w:t>
      </w:r>
      <w:r w:rsidR="00537C70">
        <w:rPr>
          <w:rFonts w:ascii="Times New Roman" w:hAnsi="Times New Roman" w:cs="Times New Roman"/>
          <w:spacing w:val="-2"/>
        </w:rPr>
        <w:t>«</w:t>
      </w:r>
      <w:r w:rsidRPr="004A736B">
        <w:rPr>
          <w:rFonts w:ascii="Times New Roman" w:hAnsi="Times New Roman" w:cs="Times New Roman"/>
          <w:spacing w:val="-2"/>
        </w:rPr>
        <w:t>Об образовании в Российской Федерации</w:t>
      </w:r>
      <w:r w:rsidR="00537C70">
        <w:rPr>
          <w:rFonts w:ascii="Times New Roman" w:hAnsi="Times New Roman" w:cs="Times New Roman"/>
          <w:spacing w:val="-2"/>
        </w:rPr>
        <w:t>»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от 29</w:t>
      </w:r>
      <w:r w:rsidR="00537C70">
        <w:rPr>
          <w:rFonts w:ascii="Times New Roman" w:hAnsi="Times New Roman" w:cs="Times New Roman"/>
          <w:spacing w:val="-2"/>
        </w:rPr>
        <w:t xml:space="preserve"> декабря </w:t>
      </w:r>
      <w:r w:rsidRPr="004A736B">
        <w:rPr>
          <w:rFonts w:ascii="Times New Roman" w:hAnsi="Times New Roman" w:cs="Times New Roman"/>
          <w:spacing w:val="-2"/>
        </w:rPr>
        <w:t xml:space="preserve">2012 </w:t>
      </w:r>
      <w:r w:rsidR="00537C70">
        <w:rPr>
          <w:rFonts w:ascii="Times New Roman" w:hAnsi="Times New Roman" w:cs="Times New Roman"/>
          <w:spacing w:val="-2"/>
        </w:rPr>
        <w:t>г. №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273-ФЗ</w:t>
      </w:r>
      <w:r w:rsidR="00537C70">
        <w:rPr>
          <w:rFonts w:ascii="Times New Roman" w:hAnsi="Times New Roman" w:cs="Times New Roman"/>
          <w:spacing w:val="-2"/>
        </w:rPr>
        <w:t>) (табл. 1).</w:t>
      </w:r>
    </w:p>
    <w:p w14:paraId="7BA367DF" w14:textId="77777777" w:rsidR="00537C70" w:rsidRDefault="00537C70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</w:p>
    <w:p w14:paraId="46D4C4D5" w14:textId="7DED1040" w:rsidR="004A736B" w:rsidRPr="004A736B" w:rsidRDefault="00537C70" w:rsidP="002F16B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rFonts w:ascii="Times New Roman" w:hAnsi="Times New Roman" w:cs="Times New Roman"/>
          <w:spacing w:val="-2"/>
        </w:rPr>
      </w:pPr>
      <w:r>
        <w:rPr>
          <w:rFonts w:ascii="Times New Roman" w:hAnsi="Times New Roman" w:cs="Times New Roman"/>
          <w:spacing w:val="-2"/>
        </w:rPr>
        <w:t>Таблица 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4"/>
      </w:tblGrid>
      <w:tr w:rsidR="004A736B" w:rsidRPr="004A736B" w14:paraId="223634F0" w14:textId="77777777" w:rsidTr="008F426D">
        <w:tc>
          <w:tcPr>
            <w:tcW w:w="509" w:type="dxa"/>
          </w:tcPr>
          <w:p w14:paraId="6B8FEBB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537C70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0B53424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14231DA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4A736B" w:rsidRPr="004A736B" w14:paraId="786ED6A7" w14:textId="77777777" w:rsidTr="008F426D">
        <w:tc>
          <w:tcPr>
            <w:tcW w:w="509" w:type="dxa"/>
          </w:tcPr>
          <w:p w14:paraId="1499B2C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76C6318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442271A6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3E59562E" w14:textId="77777777" w:rsidTr="008F426D">
        <w:tc>
          <w:tcPr>
            <w:tcW w:w="509" w:type="dxa"/>
          </w:tcPr>
          <w:p w14:paraId="4F2DAD5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65FD95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4622C12B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08CCCB01" w14:textId="77777777" w:rsidTr="008F426D">
        <w:tc>
          <w:tcPr>
            <w:tcW w:w="509" w:type="dxa"/>
          </w:tcPr>
          <w:p w14:paraId="044BE81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F13C23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640E046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6E3FFF6" w14:textId="77777777" w:rsidTr="008F426D">
        <w:tc>
          <w:tcPr>
            <w:tcW w:w="509" w:type="dxa"/>
          </w:tcPr>
          <w:p w14:paraId="33948D14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4F4F61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249157D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4A736B" w:rsidRPr="004A736B" w14:paraId="1EBAD6E6" w14:textId="77777777" w:rsidTr="008F426D">
        <w:tc>
          <w:tcPr>
            <w:tcW w:w="509" w:type="dxa"/>
          </w:tcPr>
          <w:p w14:paraId="23DF824B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0964FE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31838CBC" w14:textId="0A95710C" w:rsidR="004A736B" w:rsidRPr="004A736B" w:rsidRDefault="00537C70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ю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т </w:t>
            </w:r>
            <w:r w:rsidR="004A736B" w:rsidRPr="004A736B">
              <w:rPr>
                <w:rFonts w:ascii="Times New Roman" w:eastAsia="Times New Roman" w:hAnsi="Times New Roman" w:cs="Times New Roman"/>
                <w:spacing w:val="-2"/>
              </w:rPr>
              <w:t>характеристику и порядок текущего и итогового контроля, промежуточной аттестации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2384DC64" w14:textId="77777777" w:rsidTr="008F426D">
        <w:tc>
          <w:tcPr>
            <w:tcW w:w="509" w:type="dxa"/>
          </w:tcPr>
          <w:p w14:paraId="00D2FDCA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95EE5C1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08A0FFE0" w14:textId="221E8E56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B3D9637" w14:textId="77777777" w:rsidTr="008F426D">
        <w:tc>
          <w:tcPr>
            <w:tcW w:w="509" w:type="dxa"/>
          </w:tcPr>
          <w:p w14:paraId="3B079BA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DEB3FC5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34FA23D6" w14:textId="77777777" w:rsidR="004A736B" w:rsidRPr="004A736B" w:rsidRDefault="004A736B" w:rsidP="008F426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4A736B">
              <w:rPr>
                <w:rFonts w:ascii="Times New Roman" w:hAnsi="Times New Roman" w:cs="Times New Roman"/>
                <w:spacing w:val="-2"/>
              </w:rPr>
              <w:t>Представлен</w:t>
            </w:r>
            <w:r w:rsidR="00D01CEE">
              <w:rPr>
                <w:rFonts w:ascii="Times New Roman" w:hAnsi="Times New Roman" w:cs="Times New Roman"/>
                <w:spacing w:val="-2"/>
              </w:rPr>
              <w:t>ы</w:t>
            </w:r>
            <w:r w:rsidRPr="004A736B">
              <w:rPr>
                <w:rFonts w:ascii="Times New Roman" w:hAnsi="Times New Roman" w:cs="Times New Roman"/>
                <w:spacing w:val="-2"/>
              </w:rPr>
              <w:t>, например, программой включенного модуля, учебного предмета, дисциплины, учебного курса для конкретной группы обучения</w:t>
            </w:r>
            <w:r w:rsidR="00537C70">
              <w:rPr>
                <w:rFonts w:ascii="Times New Roman" w:hAnsi="Times New Roman" w:cs="Times New Roman"/>
                <w:spacing w:val="-2"/>
              </w:rPr>
              <w:t>.</w:t>
            </w:r>
            <w:r w:rsidRPr="004A736B">
              <w:rPr>
                <w:rFonts w:ascii="Times New Roman" w:hAnsi="Times New Roman" w:cs="Times New Roman"/>
                <w:spacing w:val="-2"/>
              </w:rPr>
              <w:t xml:space="preserve"> </w:t>
            </w:r>
          </w:p>
        </w:tc>
      </w:tr>
      <w:tr w:rsidR="004A736B" w:rsidRPr="004A736B" w14:paraId="47CB9759" w14:textId="77777777" w:rsidTr="008F426D">
        <w:tc>
          <w:tcPr>
            <w:tcW w:w="509" w:type="dxa"/>
          </w:tcPr>
          <w:p w14:paraId="04B8B52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D09F4F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4207FEE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48FD5FA5" w14:textId="77777777" w:rsidTr="008F426D">
        <w:tc>
          <w:tcPr>
            <w:tcW w:w="509" w:type="dxa"/>
          </w:tcPr>
          <w:p w14:paraId="687A159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E9AF6A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09F64D3A" w14:textId="09473CD5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8E89053" w14:textId="77777777" w:rsidTr="008F426D">
        <w:tc>
          <w:tcPr>
            <w:tcW w:w="509" w:type="dxa"/>
          </w:tcPr>
          <w:p w14:paraId="3B4B11E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9FAF0B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3AF2350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пределяет количество учебных недель и количество учебных дней, продолжительность 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каникул, даты начала и окончания учебных периодов и т.д.</w:t>
            </w:r>
          </w:p>
        </w:tc>
      </w:tr>
      <w:tr w:rsidR="004A736B" w:rsidRPr="004A736B" w14:paraId="1CB2AF98" w14:textId="77777777" w:rsidTr="008F426D">
        <w:tc>
          <w:tcPr>
            <w:tcW w:w="509" w:type="dxa"/>
          </w:tcPr>
          <w:p w14:paraId="0CF5B0FF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893EF6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6E53B77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</w:tbl>
    <w:p w14:paraId="0E071FD5" w14:textId="77777777" w:rsidR="004A736B" w:rsidRPr="002326F1" w:rsidRDefault="004A736B" w:rsidP="004A736B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425CD80A" w14:textId="77777777" w:rsidR="004A736B" w:rsidRPr="00712425" w:rsidRDefault="004A736B" w:rsidP="004A736B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ED8D12B" w14:textId="0CF564B7" w:rsidR="003A37C9" w:rsidRDefault="003A37C9" w:rsidP="003A37C9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B7EAC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</w:t>
      </w:r>
      <w:r w:rsidR="00537C70">
        <w:rPr>
          <w:rFonts w:ascii="Times New Roman" w:hAnsi="Times New Roman" w:cs="Times New Roman"/>
        </w:rPr>
        <w:t>к</w:t>
      </w:r>
      <w:r w:rsidR="00537C70" w:rsidRPr="007B7EAC">
        <w:rPr>
          <w:rFonts w:ascii="Times New Roman" w:hAnsi="Times New Roman" w:cs="Times New Roman"/>
        </w:rPr>
        <w:t xml:space="preserve">ружкового </w:t>
      </w:r>
      <w:r w:rsidRPr="007B7EAC">
        <w:rPr>
          <w:rFonts w:ascii="Times New Roman" w:hAnsi="Times New Roman" w:cs="Times New Roman"/>
        </w:rPr>
        <w:t xml:space="preserve">движения и др. </w:t>
      </w:r>
    </w:p>
    <w:p w14:paraId="5EDD6125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Примерная дополнительная общеразвивающая программа «Нелинейный мир»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представлена в </w:t>
      </w:r>
      <w:r w:rsidRPr="00047CFE">
        <w:rPr>
          <w:rFonts w:ascii="Times New Roman" w:hAnsi="Times New Roman" w:cs="Times New Roman"/>
        </w:rPr>
        <w:t xml:space="preserve">Приложении </w:t>
      </w:r>
      <w:r w:rsidR="00B8443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</w:p>
    <w:p w14:paraId="6DE4B276" w14:textId="77777777" w:rsidR="00CE4A64" w:rsidRPr="00FA58AB" w:rsidRDefault="00CE4A64" w:rsidP="00EF4C6D">
      <w:pPr>
        <w:spacing w:line="360" w:lineRule="auto"/>
        <w:jc w:val="both"/>
        <w:rPr>
          <w:rFonts w:ascii="Times New Roman" w:hAnsi="Times New Roman" w:cs="Times New Roman"/>
        </w:rPr>
      </w:pPr>
    </w:p>
    <w:p w14:paraId="799F59E4" w14:textId="77777777" w:rsidR="00394D0F" w:rsidRPr="00A63B32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iCs/>
        </w:rPr>
      </w:pPr>
      <w:r>
        <w:rPr>
          <w:rFonts w:ascii="Times New Roman" w:hAnsi="Times New Roman" w:cs="Times New Roman"/>
          <w:b/>
          <w:iCs/>
          <w:lang w:val="en-US"/>
        </w:rPr>
        <w:t>III</w:t>
      </w:r>
      <w:r w:rsidRPr="0096421C">
        <w:rPr>
          <w:rFonts w:ascii="Times New Roman" w:hAnsi="Times New Roman" w:cs="Times New Roman"/>
          <w:b/>
          <w:iCs/>
        </w:rPr>
        <w:t>.</w:t>
      </w:r>
      <w:r w:rsidR="00537C70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 xml:space="preserve">Основные </w:t>
      </w:r>
      <w:r w:rsidR="00394D0F">
        <w:rPr>
          <w:rFonts w:ascii="Times New Roman" w:hAnsi="Times New Roman" w:cs="Times New Roman"/>
          <w:b/>
          <w:iCs/>
        </w:rPr>
        <w:t>рекомендации</w:t>
      </w:r>
      <w:r w:rsidR="00394D0F" w:rsidRPr="00A63B32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>к создаваемой инфраструктуре</w:t>
      </w:r>
    </w:p>
    <w:p w14:paraId="042E12A0" w14:textId="22DCB8C8" w:rsidR="005C6489" w:rsidRPr="005C6489" w:rsidRDefault="005C6489" w:rsidP="005C6489">
      <w:pPr>
        <w:spacing w:line="360" w:lineRule="auto"/>
        <w:ind w:firstLine="709"/>
        <w:jc w:val="both"/>
        <w:rPr>
          <w:rFonts w:ascii="Times New Roman" w:hAnsi="Times New Roman" w:cs="Times New Roman"/>
          <w:szCs w:val="22"/>
        </w:rPr>
      </w:pPr>
      <w:r w:rsidRPr="005C6489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</w:t>
      </w:r>
      <w:r w:rsidR="00537C70" w:rsidRPr="005C6489">
        <w:rPr>
          <w:rFonts w:ascii="Times New Roman" w:hAnsi="Times New Roman" w:cs="Times New Roman"/>
        </w:rPr>
        <w:t>основ</w:t>
      </w:r>
      <w:r w:rsidR="00537C70">
        <w:rPr>
          <w:rFonts w:ascii="Times New Roman" w:hAnsi="Times New Roman" w:cs="Times New Roman"/>
        </w:rPr>
        <w:t>е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лицензии по подвиду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>дополнительное образование детей и взрослых</w:t>
      </w:r>
      <w:r w:rsidR="00537C70">
        <w:rPr>
          <w:rFonts w:ascii="Times New Roman" w:hAnsi="Times New Roman" w:cs="Times New Roman"/>
        </w:rPr>
        <w:t>»,</w:t>
      </w:r>
      <w:r w:rsidRPr="005C6489">
        <w:rPr>
          <w:rFonts w:ascii="Times New Roman" w:hAnsi="Times New Roman" w:cs="Times New Roman"/>
        </w:rPr>
        <w:t xml:space="preserve"> используют инфраструктуру (здания и помещения), отвечающие требованиям действующего </w:t>
      </w:r>
      <w:r w:rsidR="00537C70">
        <w:rPr>
          <w:rFonts w:ascii="Times New Roman" w:hAnsi="Times New Roman" w:cs="Times New Roman"/>
        </w:rPr>
        <w:t>п</w:t>
      </w:r>
      <w:r w:rsidRPr="005C6489">
        <w:rPr>
          <w:rFonts w:ascii="Times New Roman" w:hAnsi="Times New Roman" w:cs="Times New Roman"/>
        </w:rPr>
        <w:t>остановления Главного государственного санитарного врача Р</w:t>
      </w:r>
      <w:r w:rsidR="00537C70">
        <w:rPr>
          <w:rFonts w:ascii="Times New Roman" w:hAnsi="Times New Roman" w:cs="Times New Roman"/>
        </w:rPr>
        <w:t>оссии</w:t>
      </w:r>
      <w:r w:rsidRPr="005C6489">
        <w:rPr>
          <w:rFonts w:ascii="Times New Roman" w:hAnsi="Times New Roman" w:cs="Times New Roman"/>
        </w:rPr>
        <w:t xml:space="preserve"> от 4</w:t>
      </w:r>
      <w:r w:rsidR="00537C70">
        <w:rPr>
          <w:rFonts w:ascii="Times New Roman" w:hAnsi="Times New Roman" w:cs="Times New Roman"/>
        </w:rPr>
        <w:t xml:space="preserve"> июля </w:t>
      </w:r>
      <w:r w:rsidRPr="005C6489">
        <w:rPr>
          <w:rFonts w:ascii="Times New Roman" w:hAnsi="Times New Roman" w:cs="Times New Roman"/>
        </w:rPr>
        <w:t xml:space="preserve">2014 </w:t>
      </w:r>
      <w:r w:rsidR="00537C70">
        <w:rPr>
          <w:rFonts w:ascii="Times New Roman" w:hAnsi="Times New Roman" w:cs="Times New Roman"/>
        </w:rPr>
        <w:t>№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41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 xml:space="preserve">Об утверждении СанПиН 2.4.4.3172-14 </w:t>
      </w:r>
      <w:r w:rsidR="00537C70" w:rsidRPr="002F16B7">
        <w:rPr>
          <w:rFonts w:ascii="Times New Roman" w:hAnsi="Times New Roman" w:cs="Times New Roman"/>
        </w:rPr>
        <w:t>“</w:t>
      </w:r>
      <w:r w:rsidRPr="005C6489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2D093B">
        <w:rPr>
          <w:rFonts w:ascii="Times New Roman" w:hAnsi="Times New Roman" w:cs="Times New Roman"/>
        </w:rPr>
        <w:t>»</w:t>
      </w:r>
      <w:r w:rsidRPr="005C6489">
        <w:rPr>
          <w:rFonts w:ascii="Times New Roman" w:hAnsi="Times New Roman" w:cs="Times New Roman"/>
        </w:rPr>
        <w:t xml:space="preserve">. Данная инфраструктура может использоваться в представленных пакетных решениях </w:t>
      </w:r>
      <w:r w:rsidR="002D093B">
        <w:rPr>
          <w:rFonts w:ascii="Times New Roman" w:hAnsi="Times New Roman" w:cs="Times New Roman"/>
        </w:rPr>
        <w:t>т</w:t>
      </w:r>
      <w:r w:rsidR="002D093B" w:rsidRPr="005C6489">
        <w:rPr>
          <w:rFonts w:ascii="Times New Roman" w:hAnsi="Times New Roman" w:cs="Times New Roman"/>
        </w:rPr>
        <w:t xml:space="preserve">иповой </w:t>
      </w:r>
      <w:r w:rsidRPr="005C6489">
        <w:rPr>
          <w:rFonts w:ascii="Times New Roman" w:hAnsi="Times New Roman" w:cs="Times New Roman"/>
        </w:rPr>
        <w:t xml:space="preserve">модели в рамках реализации задач </w:t>
      </w:r>
      <w:r w:rsidR="002D093B">
        <w:rPr>
          <w:rFonts w:ascii="Times New Roman" w:hAnsi="Times New Roman" w:cs="Times New Roman"/>
        </w:rPr>
        <w:t xml:space="preserve">по </w:t>
      </w:r>
      <w:r w:rsidR="002D093B" w:rsidRPr="005C6489">
        <w:rPr>
          <w:rFonts w:ascii="Times New Roman" w:hAnsi="Times New Roman" w:cs="Times New Roman"/>
        </w:rPr>
        <w:t>созда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новых мест и </w:t>
      </w:r>
      <w:r w:rsidR="002D093B" w:rsidRPr="005C6489">
        <w:rPr>
          <w:rFonts w:ascii="Times New Roman" w:hAnsi="Times New Roman" w:cs="Times New Roman"/>
        </w:rPr>
        <w:t>обновле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>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 w14:paraId="768D2EE8" w14:textId="72B84503" w:rsidR="00A800C0" w:rsidRPr="00FA58AB" w:rsidRDefault="00A800C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3,6</w:t>
      </w:r>
      <w:r w:rsidR="002D093B">
        <w:rPr>
          <w:rFonts w:ascii="Times New Roman" w:hAnsi="Times New Roman" w:cs="Times New Roman"/>
          <w:iCs/>
        </w:rPr>
        <w:t>–</w:t>
      </w:r>
      <w:r w:rsidRPr="00FA58AB">
        <w:rPr>
          <w:rFonts w:ascii="Times New Roman" w:hAnsi="Times New Roman" w:cs="Times New Roman"/>
          <w:iCs/>
        </w:rPr>
        <w:t>4,8 м</w:t>
      </w:r>
      <w:r w:rsidRPr="00FA58AB">
        <w:rPr>
          <w:rFonts w:ascii="Times New Roman" w:hAnsi="Times New Roman" w:cs="Times New Roman"/>
          <w:iCs/>
          <w:vertAlign w:val="superscript"/>
        </w:rPr>
        <w:t xml:space="preserve">2 </w:t>
      </w:r>
      <w:r w:rsidRPr="00FA58AB">
        <w:rPr>
          <w:rFonts w:ascii="Times New Roman" w:hAnsi="Times New Roman" w:cs="Times New Roman"/>
          <w:iCs/>
        </w:rPr>
        <w:t>на учащегося для организации занятий в зависимости от тематики и 7,2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учащегося для лабораторной деятельности (СанПиН 2.4.4.3172-14).</w:t>
      </w:r>
    </w:p>
    <w:p w14:paraId="214D6F9F" w14:textId="06D948E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Формируемая инфраструктура </w:t>
      </w:r>
      <w:r w:rsidR="002D093B" w:rsidRPr="00FA58AB">
        <w:rPr>
          <w:rFonts w:ascii="Times New Roman" w:hAnsi="Times New Roman" w:cs="Times New Roman"/>
        </w:rPr>
        <w:t>должн</w:t>
      </w:r>
      <w:r w:rsidR="002D093B">
        <w:rPr>
          <w:rFonts w:ascii="Times New Roman" w:hAnsi="Times New Roman" w:cs="Times New Roman"/>
        </w:rPr>
        <w:t>а</w:t>
      </w:r>
      <w:r w:rsidR="002D093B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быть сообразна содержанию, решаемым педагогическим задачам, планируемым результатам, квалификации педагогических кадров.</w:t>
      </w:r>
    </w:p>
    <w:p w14:paraId="32BFEB9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EB5F4F">
        <w:rPr>
          <w:rFonts w:ascii="Times New Roman" w:hAnsi="Times New Roman" w:cs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07BF09D5" w14:textId="6D0ED10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S («Кружок»)</w:t>
      </w:r>
      <w:r w:rsidRPr="00FA58AB">
        <w:rPr>
          <w:rFonts w:ascii="Times New Roman" w:hAnsi="Times New Roman" w:cs="Times New Roman"/>
          <w:iCs/>
        </w:rPr>
        <w:t xml:space="preserve"> может быть </w:t>
      </w:r>
      <w:r w:rsidR="009251D7" w:rsidRPr="00FA58AB">
        <w:rPr>
          <w:rFonts w:ascii="Times New Roman" w:hAnsi="Times New Roman" w:cs="Times New Roman"/>
          <w:iCs/>
        </w:rPr>
        <w:t>развернут</w:t>
      </w:r>
      <w:r w:rsidR="009251D7">
        <w:rPr>
          <w:rFonts w:ascii="Times New Roman" w:hAnsi="Times New Roman" w:cs="Times New Roman"/>
          <w:iCs/>
        </w:rPr>
        <w:t>о</w:t>
      </w:r>
      <w:r w:rsidR="009251D7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</w:t>
      </w:r>
      <w:r w:rsidR="002D093B">
        <w:rPr>
          <w:rFonts w:ascii="Times New Roman" w:hAnsi="Times New Roman" w:cs="Times New Roman"/>
          <w:iCs/>
        </w:rPr>
        <w:t>,</w:t>
      </w:r>
      <w:r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инновационных технологических центров, </w:t>
      </w:r>
      <w:proofErr w:type="spellStart"/>
      <w:r w:rsidR="002D093B">
        <w:rPr>
          <w:rFonts w:ascii="Times New Roman" w:hAnsi="Times New Roman" w:cs="Times New Roman"/>
          <w:iCs/>
        </w:rPr>
        <w:t>к</w:t>
      </w:r>
      <w:r w:rsidRPr="00FA58AB">
        <w:rPr>
          <w:rFonts w:ascii="Times New Roman" w:hAnsi="Times New Roman" w:cs="Times New Roman"/>
          <w:iCs/>
        </w:rPr>
        <w:t>ванториумов</w:t>
      </w:r>
      <w:proofErr w:type="spellEnd"/>
      <w:r w:rsidRPr="00FA58AB">
        <w:rPr>
          <w:rFonts w:ascii="Times New Roman" w:hAnsi="Times New Roman" w:cs="Times New Roman"/>
          <w:iCs/>
        </w:rPr>
        <w:t xml:space="preserve">, технопарков, предприятий, общественных организаций и др. 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4,8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обучающегося. </w:t>
      </w:r>
    </w:p>
    <w:p w14:paraId="46E8E667" w14:textId="12D046CF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анное решение целесообразно для создания </w:t>
      </w:r>
      <w:r w:rsidR="002D093B">
        <w:rPr>
          <w:rFonts w:ascii="Times New Roman" w:hAnsi="Times New Roman" w:cs="Times New Roman"/>
          <w:iCs/>
        </w:rPr>
        <w:t>в качестве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элемента сети ведущей образовательной организации. В инфраструктурном листе </w:t>
      </w:r>
      <w:r w:rsidR="002D093B" w:rsidRPr="00FA58AB">
        <w:rPr>
          <w:rFonts w:ascii="Times New Roman" w:hAnsi="Times New Roman" w:cs="Times New Roman"/>
          <w:iCs/>
        </w:rPr>
        <w:t>преоблада</w:t>
      </w:r>
      <w:r w:rsidR="002D093B">
        <w:rPr>
          <w:rFonts w:ascii="Times New Roman" w:hAnsi="Times New Roman" w:cs="Times New Roman"/>
          <w:iCs/>
        </w:rPr>
        <w:t>ю</w:t>
      </w:r>
      <w:r w:rsidR="002D093B" w:rsidRPr="00FA58AB">
        <w:rPr>
          <w:rFonts w:ascii="Times New Roman" w:hAnsi="Times New Roman" w:cs="Times New Roman"/>
          <w:iCs/>
        </w:rPr>
        <w:t xml:space="preserve">т </w:t>
      </w:r>
      <w:r w:rsidRPr="00FA58AB">
        <w:rPr>
          <w:rFonts w:ascii="Times New Roman" w:hAnsi="Times New Roman" w:cs="Times New Roman"/>
          <w:iCs/>
        </w:rPr>
        <w:t xml:space="preserve">универсальное оборудование и мебель. </w:t>
      </w:r>
      <w:r w:rsidR="009251D7" w:rsidRPr="00FA58AB">
        <w:rPr>
          <w:rFonts w:ascii="Times New Roman" w:hAnsi="Times New Roman" w:cs="Times New Roman"/>
          <w:iCs/>
        </w:rPr>
        <w:t>Рекоменду</w:t>
      </w:r>
      <w:r w:rsidR="009251D7">
        <w:rPr>
          <w:rFonts w:ascii="Times New Roman" w:hAnsi="Times New Roman" w:cs="Times New Roman"/>
          <w:iCs/>
        </w:rPr>
        <w:t>е</w:t>
      </w:r>
      <w:r w:rsidR="009251D7" w:rsidRPr="00FA58AB">
        <w:rPr>
          <w:rFonts w:ascii="Times New Roman" w:hAnsi="Times New Roman" w:cs="Times New Roman"/>
          <w:iCs/>
        </w:rPr>
        <w:t xml:space="preserve">тся </w:t>
      </w:r>
      <w:r w:rsidRPr="00FA58AB">
        <w:rPr>
          <w:rFonts w:ascii="Times New Roman" w:hAnsi="Times New Roman" w:cs="Times New Roman"/>
          <w:iCs/>
        </w:rPr>
        <w:t>для все</w:t>
      </w:r>
      <w:r w:rsidR="003A7AAE">
        <w:rPr>
          <w:rFonts w:ascii="Times New Roman" w:hAnsi="Times New Roman" w:cs="Times New Roman"/>
          <w:iCs/>
        </w:rPr>
        <w:t>х</w:t>
      </w:r>
      <w:r w:rsidRPr="00FA58AB">
        <w:rPr>
          <w:rFonts w:ascii="Times New Roman" w:hAnsi="Times New Roman" w:cs="Times New Roman"/>
          <w:iCs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6FDBD5D5" w14:textId="7B203D53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 xml:space="preserve">Решение M </w:t>
      </w:r>
      <w:r w:rsidRPr="002F16B7">
        <w:rPr>
          <w:rFonts w:ascii="Times New Roman" w:hAnsi="Times New Roman" w:cs="Times New Roman"/>
          <w:i/>
          <w:iCs/>
        </w:rPr>
        <w:t>(«Мастерская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 как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14:paraId="5FA7331B" w14:textId="2893518D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L («Станция»)</w:t>
      </w:r>
      <w:r w:rsidRPr="00FA58AB">
        <w:rPr>
          <w:rFonts w:ascii="Times New Roman" w:hAnsi="Times New Roman" w:cs="Times New Roman"/>
          <w:iCs/>
        </w:rPr>
        <w:t xml:space="preserve">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2D093B" w:rsidRPr="00FA58AB">
        <w:rPr>
          <w:rFonts w:ascii="Times New Roman" w:hAnsi="Times New Roman" w:cs="Times New Roman"/>
          <w:iCs/>
        </w:rPr>
        <w:t>обеспечени</w:t>
      </w:r>
      <w:r w:rsidR="002D093B">
        <w:rPr>
          <w:rFonts w:ascii="Times New Roman" w:hAnsi="Times New Roman" w:cs="Times New Roman"/>
          <w:iCs/>
        </w:rPr>
        <w:t>я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желательно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</w:t>
      </w:r>
      <w:r w:rsidR="002D093B" w:rsidRPr="00FA58AB">
        <w:rPr>
          <w:rFonts w:ascii="Times New Roman" w:hAnsi="Times New Roman" w:cs="Times New Roman"/>
          <w:iCs/>
        </w:rPr>
        <w:t>мотивирующ</w:t>
      </w:r>
      <w:r w:rsidR="002D093B">
        <w:rPr>
          <w:rFonts w:ascii="Times New Roman" w:hAnsi="Times New Roman" w:cs="Times New Roman"/>
          <w:iCs/>
        </w:rPr>
        <w:t>ей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средой. Характерно для моногородов и крупных городов.</w:t>
      </w:r>
    </w:p>
    <w:p w14:paraId="56E31AFB" w14:textId="55BDF12B" w:rsidR="00BB0511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XL («Центр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</w:t>
      </w:r>
      <w:r w:rsidR="002D093B">
        <w:rPr>
          <w:rFonts w:ascii="Times New Roman" w:hAnsi="Times New Roman" w:cs="Times New Roman"/>
          <w:iCs/>
        </w:rPr>
        <w:t>Н</w:t>
      </w:r>
      <w:r w:rsidRPr="00FA58AB">
        <w:rPr>
          <w:rFonts w:ascii="Times New Roman" w:hAnsi="Times New Roman" w:cs="Times New Roman"/>
          <w:iCs/>
        </w:rPr>
        <w:t xml:space="preserve">аличие смежной инфраструктуры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 xml:space="preserve">лабораторного </w:t>
      </w:r>
      <w:r w:rsidR="004B55CF">
        <w:rPr>
          <w:rFonts w:ascii="Times New Roman" w:hAnsi="Times New Roman" w:cs="Times New Roman"/>
          <w:iCs/>
        </w:rPr>
        <w:t>сектор</w:t>
      </w:r>
      <w:r w:rsidR="002D093B">
        <w:rPr>
          <w:rFonts w:ascii="Times New Roman" w:hAnsi="Times New Roman" w:cs="Times New Roman"/>
          <w:iCs/>
        </w:rPr>
        <w:t>а</w:t>
      </w:r>
      <w:r w:rsidRPr="00FA58AB">
        <w:rPr>
          <w:rFonts w:ascii="Times New Roman" w:hAnsi="Times New Roman" w:cs="Times New Roman"/>
          <w:iCs/>
        </w:rPr>
        <w:t xml:space="preserve">, </w:t>
      </w:r>
      <w:r w:rsidR="002D093B">
        <w:rPr>
          <w:rFonts w:ascii="Times New Roman" w:hAnsi="Times New Roman" w:cs="Times New Roman"/>
          <w:iCs/>
        </w:rPr>
        <w:t>пришкольного участка</w:t>
      </w:r>
      <w:r w:rsidRPr="00FA58AB">
        <w:rPr>
          <w:rFonts w:ascii="Times New Roman" w:hAnsi="Times New Roman" w:cs="Times New Roman"/>
          <w:iCs/>
        </w:rPr>
        <w:t>, зала презентации и защиты проектов, мест отдыха и общения (рекреации)</w:t>
      </w:r>
      <w:r w:rsidR="004B55CF">
        <w:rPr>
          <w:rFonts w:ascii="Times New Roman" w:hAnsi="Times New Roman" w:cs="Times New Roman"/>
          <w:iCs/>
        </w:rPr>
        <w:t xml:space="preserve"> и др.</w:t>
      </w:r>
      <w:r w:rsidRPr="00FA58AB">
        <w:rPr>
          <w:rFonts w:ascii="Times New Roman" w:hAnsi="Times New Roman" w:cs="Times New Roman"/>
          <w:iCs/>
        </w:rPr>
        <w:t xml:space="preserve"> Преобладает узкопрофильное, профессиональное оборудование с </w:t>
      </w:r>
      <w:r w:rsidRPr="00FA58AB">
        <w:rPr>
          <w:rFonts w:ascii="Times New Roman" w:hAnsi="Times New Roman" w:cs="Times New Roman"/>
          <w:iCs/>
        </w:rPr>
        <w:lastRenderedPageBreak/>
        <w:t xml:space="preserve">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2D093B" w:rsidRPr="00FA58AB">
        <w:rPr>
          <w:rFonts w:ascii="Times New Roman" w:hAnsi="Times New Roman" w:cs="Times New Roman"/>
          <w:iCs/>
        </w:rPr>
        <w:t>являющи</w:t>
      </w:r>
      <w:r w:rsidR="002D093B">
        <w:rPr>
          <w:rFonts w:ascii="Times New Roman" w:hAnsi="Times New Roman" w:cs="Times New Roman"/>
          <w:iCs/>
        </w:rPr>
        <w:t>х</w:t>
      </w:r>
      <w:r w:rsidR="002D093B" w:rsidRPr="00FA58AB">
        <w:rPr>
          <w:rFonts w:ascii="Times New Roman" w:hAnsi="Times New Roman" w:cs="Times New Roman"/>
          <w:iCs/>
        </w:rPr>
        <w:t xml:space="preserve">ся </w:t>
      </w:r>
      <w:r w:rsidRPr="00FA58AB">
        <w:rPr>
          <w:rFonts w:ascii="Times New Roman" w:hAnsi="Times New Roman" w:cs="Times New Roman"/>
          <w:iCs/>
        </w:rPr>
        <w:t>административной или культурной столицей субъекта Российской Федерации.</w:t>
      </w:r>
    </w:p>
    <w:p w14:paraId="618EFC5A" w14:textId="77777777" w:rsidR="00BB0511" w:rsidRPr="00FA58AB" w:rsidRDefault="00BB0511" w:rsidP="00BB0511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5928DF">
        <w:rPr>
          <w:rFonts w:ascii="Times New Roman" w:hAnsi="Times New Roman" w:cs="Times New Roman"/>
          <w:i/>
        </w:rPr>
        <w:t xml:space="preserve">При формировании Станции предлагается использовать методические рекомендации по созданию </w:t>
      </w:r>
      <w:proofErr w:type="spellStart"/>
      <w:r w:rsidRPr="005928DF">
        <w:rPr>
          <w:rFonts w:ascii="Times New Roman" w:hAnsi="Times New Roman" w:cs="Times New Roman"/>
          <w:i/>
        </w:rPr>
        <w:t>Экостанции</w:t>
      </w:r>
      <w:proofErr w:type="spellEnd"/>
      <w:r w:rsidRPr="005928DF">
        <w:rPr>
          <w:rFonts w:ascii="Times New Roman" w:hAnsi="Times New Roman" w:cs="Times New Roman"/>
          <w:i/>
        </w:rPr>
        <w:t xml:space="preserve">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9" w:history="1">
        <w:r w:rsidRPr="00F9368E">
          <w:rPr>
            <w:rStyle w:val="af"/>
            <w:rFonts w:ascii="Times New Roman" w:hAnsi="Times New Roman" w:cs="Times New Roman"/>
            <w:i/>
          </w:rPr>
          <w:t>https://ecobiocentre.ru/ecostation/</w:t>
        </w:r>
      </w:hyperlink>
      <w:r>
        <w:rPr>
          <w:rFonts w:ascii="Times New Roman" w:hAnsi="Times New Roman" w:cs="Times New Roman"/>
          <w:i/>
        </w:rPr>
        <w:t xml:space="preserve"> </w:t>
      </w:r>
    </w:p>
    <w:p w14:paraId="10010777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12880E17" w14:textId="03CF0020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тационар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модель разворачивается на обособленных или смежных площадях организации с собственным оборудованием (собственность, пользование, аренда</w:t>
      </w:r>
      <w:r>
        <w:rPr>
          <w:rFonts w:ascii="Times New Roman" w:hAnsi="Times New Roman" w:cs="Times New Roman"/>
        </w:rPr>
        <w:t>)</w:t>
      </w:r>
      <w:r w:rsidR="00D23FA0" w:rsidRPr="00FA58AB">
        <w:rPr>
          <w:rFonts w:ascii="Times New Roman" w:hAnsi="Times New Roman" w:cs="Times New Roman"/>
        </w:rPr>
        <w:t xml:space="preserve"> как в городах (малых и крупных), так и в сельской местности</w:t>
      </w:r>
      <w:r>
        <w:rPr>
          <w:rFonts w:ascii="Times New Roman" w:hAnsi="Times New Roman" w:cs="Times New Roman"/>
        </w:rPr>
        <w:t xml:space="preserve"> (н</w:t>
      </w:r>
      <w:r w:rsidR="00D23FA0" w:rsidRPr="00FA58AB">
        <w:rPr>
          <w:rFonts w:ascii="Times New Roman" w:hAnsi="Times New Roman" w:cs="Times New Roman"/>
        </w:rPr>
        <w:t>апример, на базе «</w:t>
      </w:r>
      <w:r w:rsidR="002D093B">
        <w:rPr>
          <w:rFonts w:ascii="Times New Roman" w:hAnsi="Times New Roman" w:cs="Times New Roman"/>
        </w:rPr>
        <w:t>д</w:t>
      </w:r>
      <w:r w:rsidR="00D23FA0" w:rsidRPr="00FA58AB">
        <w:rPr>
          <w:rFonts w:ascii="Times New Roman" w:hAnsi="Times New Roman" w:cs="Times New Roman"/>
        </w:rPr>
        <w:t>ом</w:t>
      </w:r>
      <w:r w:rsidR="002D093B">
        <w:rPr>
          <w:rFonts w:ascii="Times New Roman" w:hAnsi="Times New Roman" w:cs="Times New Roman"/>
        </w:rPr>
        <w:t>а</w:t>
      </w:r>
      <w:r w:rsidR="00D23FA0" w:rsidRPr="00FA58AB">
        <w:rPr>
          <w:rFonts w:ascii="Times New Roman" w:hAnsi="Times New Roman" w:cs="Times New Roman"/>
        </w:rPr>
        <w:t xml:space="preserve"> научной коллаборации», </w:t>
      </w:r>
      <w:r w:rsidR="002D093B">
        <w:rPr>
          <w:rFonts w:ascii="Times New Roman" w:hAnsi="Times New Roman" w:cs="Times New Roman"/>
        </w:rPr>
        <w:t>с</w:t>
      </w:r>
      <w:r w:rsidR="002D093B" w:rsidRPr="00FA58AB">
        <w:rPr>
          <w:rFonts w:ascii="Times New Roman" w:hAnsi="Times New Roman" w:cs="Times New Roman"/>
        </w:rPr>
        <w:t xml:space="preserve">танций </w:t>
      </w:r>
      <w:r w:rsidR="00D23FA0" w:rsidRPr="00FA58AB">
        <w:rPr>
          <w:rFonts w:ascii="Times New Roman" w:hAnsi="Times New Roman" w:cs="Times New Roman"/>
        </w:rPr>
        <w:t>техников, общеобразовательных организаций и др.</w:t>
      </w:r>
      <w:r>
        <w:rPr>
          <w:rFonts w:ascii="Times New Roman" w:hAnsi="Times New Roman" w:cs="Times New Roman"/>
        </w:rPr>
        <w:t>);</w:t>
      </w:r>
    </w:p>
    <w:p w14:paraId="08914221" w14:textId="37448505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мобиль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обеспечивает регулярную</w:t>
      </w:r>
      <w:r w:rsidR="002D093B">
        <w:rPr>
          <w:rFonts w:ascii="Times New Roman" w:hAnsi="Times New Roman" w:cs="Times New Roman"/>
        </w:rPr>
        <w:t>,</w:t>
      </w:r>
      <w:r w:rsidR="00D23FA0" w:rsidRPr="00FA58AB">
        <w:rPr>
          <w:rFonts w:ascii="Times New Roman" w:hAnsi="Times New Roman" w:cs="Times New Roman"/>
        </w:rPr>
        <w:t xml:space="preserve">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 w:rsidR="002D093B">
        <w:rPr>
          <w:rFonts w:ascii="Times New Roman" w:hAnsi="Times New Roman" w:cs="Times New Roman"/>
        </w:rPr>
        <w:t>на</w:t>
      </w:r>
      <w:r w:rsidR="00D23FA0" w:rsidRPr="00FA58AB">
        <w:rPr>
          <w:rFonts w:ascii="Times New Roman" w:hAnsi="Times New Roman" w:cs="Times New Roman"/>
        </w:rPr>
        <w:t>пример, мобильный детский технопарк и др.)</w:t>
      </w:r>
      <w:r>
        <w:rPr>
          <w:rFonts w:ascii="Times New Roman" w:hAnsi="Times New Roman" w:cs="Times New Roman"/>
        </w:rPr>
        <w:t>;</w:t>
      </w:r>
    </w:p>
    <w:p w14:paraId="47A2A130" w14:textId="5AAFEFE6" w:rsidR="002D093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дистанцион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hAnsi="Times New Roman" w:cs="Times New Roman"/>
        </w:rPr>
        <w:t>; н</w:t>
      </w:r>
      <w:r w:rsidR="00D23FA0" w:rsidRPr="00FA58AB">
        <w:rPr>
          <w:rFonts w:ascii="Times New Roman" w:hAnsi="Times New Roman" w:cs="Times New Roman"/>
        </w:rPr>
        <w:t>еобходимо наличие у ведущей организации кадровых, образовательных и материально-техничес</w:t>
      </w:r>
      <w:r w:rsidR="00A900E3">
        <w:rPr>
          <w:rFonts w:ascii="Times New Roman" w:hAnsi="Times New Roman" w:cs="Times New Roman"/>
        </w:rPr>
        <w:t>ких ресурсов высокого качества</w:t>
      </w:r>
      <w:r>
        <w:rPr>
          <w:rFonts w:ascii="Times New Roman" w:hAnsi="Times New Roman" w:cs="Times New Roman"/>
        </w:rPr>
        <w:t>;</w:t>
      </w:r>
      <w:r w:rsidDel="009251D7">
        <w:rPr>
          <w:rFonts w:ascii="Times New Roman" w:hAnsi="Times New Roman" w:cs="Times New Roman"/>
        </w:rPr>
        <w:t xml:space="preserve"> </w:t>
      </w:r>
    </w:p>
    <w:p w14:paraId="450E86EE" w14:textId="3A45FF13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етев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разворачивается в помещениях и с использованием инфраструктуры партнеров </w:t>
      </w:r>
      <w:r w:rsidR="003F268A">
        <w:rPr>
          <w:rFonts w:ascii="Times New Roman" w:hAnsi="Times New Roman" w:cs="Times New Roman"/>
        </w:rPr>
        <w:t>—</w:t>
      </w:r>
      <w:r w:rsidR="003F268A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образовательных и </w:t>
      </w:r>
      <w:proofErr w:type="spellStart"/>
      <w:r w:rsidR="00D23FA0" w:rsidRPr="00FA58AB">
        <w:rPr>
          <w:rFonts w:ascii="Times New Roman" w:hAnsi="Times New Roman" w:cs="Times New Roman"/>
        </w:rPr>
        <w:t>необразовательных</w:t>
      </w:r>
      <w:proofErr w:type="spellEnd"/>
      <w:r w:rsidR="00D23FA0" w:rsidRPr="00FA58AB">
        <w:rPr>
          <w:rFonts w:ascii="Times New Roman" w:hAnsi="Times New Roman" w:cs="Times New Roman"/>
        </w:rPr>
        <w:t xml:space="preserve">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14:paraId="595B1FCB" w14:textId="74B79DBA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счет затрат на реализацию масштабов и решений типовой модели приведен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</w:t>
      </w:r>
      <w:r w:rsidR="006D241E" w:rsidRPr="00FA58AB">
        <w:rPr>
          <w:rFonts w:ascii="Times New Roman" w:hAnsi="Times New Roman" w:cs="Times New Roman"/>
        </w:rPr>
        <w:t>5</w:t>
      </w:r>
      <w:r w:rsidRPr="00FA58AB">
        <w:rPr>
          <w:rFonts w:ascii="Times New Roman" w:hAnsi="Times New Roman" w:cs="Times New Roman"/>
        </w:rPr>
        <w:t>.</w:t>
      </w:r>
    </w:p>
    <w:p w14:paraId="17DF8597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7514B95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Требования к перечням средств обучения и воспитания</w:t>
      </w:r>
    </w:p>
    <w:p w14:paraId="3716FD06" w14:textId="5CAA2E49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Создание </w:t>
      </w:r>
      <w:r w:rsidR="003F268A">
        <w:rPr>
          <w:rFonts w:ascii="Times New Roman" w:hAnsi="Times New Roman" w:cs="Times New Roman"/>
        </w:rPr>
        <w:t>н</w:t>
      </w:r>
      <w:r w:rsidR="003F268A" w:rsidRPr="00FA58AB">
        <w:rPr>
          <w:rFonts w:ascii="Times New Roman" w:hAnsi="Times New Roman" w:cs="Times New Roman"/>
        </w:rPr>
        <w:t xml:space="preserve">овых </w:t>
      </w:r>
      <w:r w:rsidRPr="00FA58AB">
        <w:rPr>
          <w:rFonts w:ascii="Times New Roman" w:hAnsi="Times New Roman" w:cs="Times New Roman"/>
        </w:rPr>
        <w:t xml:space="preserve">мест дополнительного образования детей в рамках настоящей типовой модели </w:t>
      </w:r>
      <w:r w:rsidR="003F268A">
        <w:rPr>
          <w:rFonts w:ascii="Times New Roman" w:hAnsi="Times New Roman" w:cs="Times New Roman"/>
        </w:rPr>
        <w:t>осуществляется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как на базе существующей инфраструктуры, так и </w:t>
      </w:r>
      <w:r w:rsidR="009251D7">
        <w:rPr>
          <w:rFonts w:ascii="Times New Roman" w:hAnsi="Times New Roman" w:cs="Times New Roman"/>
        </w:rPr>
        <w:t xml:space="preserve">на </w:t>
      </w:r>
      <w:r w:rsidRPr="00FA58AB">
        <w:rPr>
          <w:rFonts w:ascii="Times New Roman" w:hAnsi="Times New Roman" w:cs="Times New Roman"/>
        </w:rPr>
        <w:t>вновь создаваемой с использованием вновь закупаемых средств обучения и воспитания, а также имеющегося оборудования.</w:t>
      </w:r>
    </w:p>
    <w:p w14:paraId="07F58E7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lang w:bidi="ru-RU"/>
        </w:rPr>
        <w:t xml:space="preserve"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</w:t>
      </w:r>
      <w:r w:rsidR="003F268A">
        <w:rPr>
          <w:rFonts w:ascii="Times New Roman" w:hAnsi="Times New Roman" w:cs="Times New Roman"/>
          <w:lang w:bidi="ru-RU"/>
        </w:rPr>
        <w:t xml:space="preserve">для </w:t>
      </w:r>
      <w:r w:rsidRPr="00FA58AB">
        <w:rPr>
          <w:rFonts w:ascii="Times New Roman" w:hAnsi="Times New Roman" w:cs="Times New Roman"/>
          <w:lang w:bidi="ru-RU"/>
        </w:rPr>
        <w:t xml:space="preserve">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</w:t>
      </w:r>
      <w:r w:rsidR="003F268A">
        <w:rPr>
          <w:rFonts w:ascii="Times New Roman" w:hAnsi="Times New Roman" w:cs="Times New Roman"/>
          <w:lang w:bidi="ru-RU"/>
        </w:rPr>
        <w:t xml:space="preserve">о </w:t>
      </w:r>
      <w:r w:rsidRPr="00FA58AB">
        <w:rPr>
          <w:rFonts w:ascii="Times New Roman" w:hAnsi="Times New Roman" w:cs="Times New Roman"/>
          <w:lang w:bidi="ru-RU"/>
        </w:rPr>
        <w:t>проведении мероприятий (в том числе олимпиад и конкурсов).</w:t>
      </w:r>
    </w:p>
    <w:p w14:paraId="72686444" w14:textId="31BC81B1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3F268A">
        <w:rPr>
          <w:rFonts w:ascii="Times New Roman" w:hAnsi="Times New Roman" w:cs="Times New Roman"/>
          <w:iCs/>
        </w:rPr>
        <w:t>ерждены</w:t>
      </w:r>
      <w:r w:rsidRPr="00FA58AB">
        <w:rPr>
          <w:rFonts w:ascii="Times New Roman" w:hAnsi="Times New Roman" w:cs="Times New Roman"/>
          <w:iCs/>
        </w:rPr>
        <w:t xml:space="preserve"> Распоряжением Мин</w:t>
      </w:r>
      <w:r w:rsidR="003F268A">
        <w:rPr>
          <w:rFonts w:ascii="Times New Roman" w:hAnsi="Times New Roman" w:cs="Times New Roman"/>
          <w:iCs/>
        </w:rPr>
        <w:t xml:space="preserve">истерства </w:t>
      </w:r>
      <w:r w:rsidRPr="00FA58AB">
        <w:rPr>
          <w:rFonts w:ascii="Times New Roman" w:hAnsi="Times New Roman" w:cs="Times New Roman"/>
          <w:iCs/>
        </w:rPr>
        <w:t>просвещения Р</w:t>
      </w:r>
      <w:r w:rsidR="006A56FD">
        <w:rPr>
          <w:rFonts w:ascii="Times New Roman" w:hAnsi="Times New Roman" w:cs="Times New Roman"/>
          <w:iCs/>
        </w:rPr>
        <w:t>оссии</w:t>
      </w:r>
      <w:r w:rsidRPr="00FA58AB">
        <w:rPr>
          <w:rFonts w:ascii="Times New Roman" w:hAnsi="Times New Roman" w:cs="Times New Roman"/>
          <w:iCs/>
        </w:rPr>
        <w:t xml:space="preserve"> от 17</w:t>
      </w:r>
      <w:r w:rsidR="003F268A">
        <w:rPr>
          <w:rFonts w:ascii="Times New Roman" w:hAnsi="Times New Roman" w:cs="Times New Roman"/>
          <w:iCs/>
        </w:rPr>
        <w:t xml:space="preserve"> декабря </w:t>
      </w:r>
      <w:r w:rsidRPr="00FA58AB">
        <w:rPr>
          <w:rFonts w:ascii="Times New Roman" w:hAnsi="Times New Roman" w:cs="Times New Roman"/>
          <w:iCs/>
        </w:rPr>
        <w:t>2019 г.) с учетом корреляции с:</w:t>
      </w:r>
    </w:p>
    <w:p w14:paraId="29DB8582" w14:textId="27C828B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ешаемыми педагогическими задачами </w:t>
      </w:r>
      <w:r w:rsidR="00805E4A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 дополнительного образования детей;</w:t>
      </w:r>
    </w:p>
    <w:p w14:paraId="659D88F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масштабом реализации модели; </w:t>
      </w:r>
    </w:p>
    <w:p w14:paraId="679D5E06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озрастными особенностями учащихся;</w:t>
      </w:r>
    </w:p>
    <w:p w14:paraId="1B2CFFA6" w14:textId="77777777" w:rsidR="006A56FD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держанием, формой и технологиями дополнит</w:t>
      </w:r>
      <w:r w:rsidR="006A56FD">
        <w:rPr>
          <w:rFonts w:ascii="Times New Roman" w:hAnsi="Times New Roman" w:cs="Times New Roman"/>
          <w:iCs/>
        </w:rPr>
        <w:t>ельных общеразвивающих программ;</w:t>
      </w:r>
    </w:p>
    <w:p w14:paraId="28583343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необходимой квалификацией кадров;</w:t>
      </w:r>
    </w:p>
    <w:p w14:paraId="5AB34E68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BD3C70C" w14:textId="77777777" w:rsidR="00D23FA0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собенностями современных цифровых и рекреационных технологий реального сектора региональной экономики.</w:t>
      </w:r>
    </w:p>
    <w:p w14:paraId="7687D3F9" w14:textId="3C0DA5E0" w:rsidR="009040D2" w:rsidRPr="00FA58AB" w:rsidRDefault="009040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00740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обеспечивающими </w:t>
      </w:r>
      <w:r w:rsidR="003F268A">
        <w:rPr>
          <w:rFonts w:ascii="Times New Roman" w:hAnsi="Times New Roman" w:cs="Times New Roman"/>
          <w:iCs/>
        </w:rPr>
        <w:t xml:space="preserve">определенные </w:t>
      </w:r>
      <w:r>
        <w:rPr>
          <w:rFonts w:ascii="Times New Roman" w:hAnsi="Times New Roman" w:cs="Times New Roman"/>
          <w:iCs/>
        </w:rPr>
        <w:t xml:space="preserve">цикл, задачу, модуль или другой элемент образовательного процесса соответствующей тематики полностью («под ключ»), </w:t>
      </w:r>
      <w:r w:rsidR="0000740B">
        <w:rPr>
          <w:rFonts w:ascii="Times New Roman" w:hAnsi="Times New Roman" w:cs="Times New Roman"/>
          <w:iCs/>
        </w:rPr>
        <w:t xml:space="preserve">что гарантирует </w:t>
      </w:r>
      <w:r>
        <w:rPr>
          <w:rFonts w:ascii="Times New Roman" w:hAnsi="Times New Roman" w:cs="Times New Roman"/>
          <w:iCs/>
        </w:rPr>
        <w:t xml:space="preserve">доступность и качество реализуемых дополнительных общеразвивающих программ. </w:t>
      </w:r>
      <w:r w:rsidR="003F268A">
        <w:rPr>
          <w:rFonts w:ascii="Times New Roman" w:hAnsi="Times New Roman" w:cs="Times New Roman"/>
          <w:iCs/>
        </w:rPr>
        <w:t>Т</w:t>
      </w:r>
      <w:r>
        <w:rPr>
          <w:rFonts w:ascii="Times New Roman" w:hAnsi="Times New Roman" w:cs="Times New Roman"/>
          <w:iCs/>
        </w:rPr>
        <w:t>аким образом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</w:t>
      </w:r>
      <w:r w:rsidR="003F268A">
        <w:rPr>
          <w:rFonts w:ascii="Times New Roman" w:hAnsi="Times New Roman" w:cs="Times New Roman"/>
          <w:iCs/>
        </w:rPr>
        <w:t xml:space="preserve">сводятся к минимуму </w:t>
      </w:r>
      <w:r w:rsidR="009326C7">
        <w:rPr>
          <w:rFonts w:ascii="Times New Roman" w:hAnsi="Times New Roman" w:cs="Times New Roman"/>
          <w:iCs/>
        </w:rPr>
        <w:t>риски</w:t>
      </w:r>
      <w:r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lastRenderedPageBreak/>
        <w:t>бессистемной закупки отдельных элементов, не работающих в связи с программой и другими элементами инфраструктуры.</w:t>
      </w:r>
    </w:p>
    <w:p w14:paraId="53DBF5A3" w14:textId="72A15697" w:rsidR="0000740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«Диалог наук» </w:t>
      </w:r>
      <w:r w:rsidR="009326C7">
        <w:rPr>
          <w:rFonts w:ascii="Times New Roman" w:hAnsi="Times New Roman" w:cs="Times New Roman"/>
        </w:rPr>
        <w:t xml:space="preserve">в развитие перечней из Методических </w:t>
      </w:r>
      <w:r w:rsidR="0000740B">
        <w:rPr>
          <w:rFonts w:ascii="Times New Roman" w:hAnsi="Times New Roman" w:cs="Times New Roman"/>
        </w:rPr>
        <w:t xml:space="preserve">рекомендаций </w:t>
      </w:r>
      <w:r w:rsidRPr="00FA58AB">
        <w:rPr>
          <w:rFonts w:ascii="Times New Roman" w:hAnsi="Times New Roman" w:cs="Times New Roman"/>
        </w:rPr>
        <w:t xml:space="preserve">приведены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 xml:space="preserve">. </w:t>
      </w:r>
    </w:p>
    <w:p w14:paraId="386B438F" w14:textId="3283E55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</w:t>
      </w:r>
      <w:r w:rsidR="003F268A" w:rsidRPr="00FA58AB">
        <w:rPr>
          <w:rFonts w:ascii="Times New Roman" w:hAnsi="Times New Roman" w:cs="Times New Roman"/>
          <w:iCs/>
        </w:rPr>
        <w:t>предоставля</w:t>
      </w:r>
      <w:r w:rsidR="003F268A">
        <w:rPr>
          <w:rFonts w:ascii="Times New Roman" w:hAnsi="Times New Roman" w:cs="Times New Roman"/>
          <w:iCs/>
        </w:rPr>
        <w:t>я</w:t>
      </w:r>
      <w:r w:rsidR="003F268A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приоритет товарам российского происхождения, работам, услугам, выполняемым, оказываемым российскими лицами. </w:t>
      </w:r>
    </w:p>
    <w:p w14:paraId="060B9A85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0633A46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0637C7B6" w14:textId="69B209D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Мебель (учебные столы и стулья) </w:t>
      </w:r>
      <w:r w:rsidR="003F268A" w:rsidRPr="00FA58AB">
        <w:rPr>
          <w:rFonts w:ascii="Times New Roman" w:hAnsi="Times New Roman" w:cs="Times New Roman"/>
        </w:rPr>
        <w:t>должн</w:t>
      </w:r>
      <w:r w:rsidR="003F268A">
        <w:rPr>
          <w:rFonts w:ascii="Times New Roman" w:hAnsi="Times New Roman" w:cs="Times New Roman"/>
        </w:rPr>
        <w:t>а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быть </w:t>
      </w:r>
      <w:r w:rsidR="003F268A" w:rsidRPr="00FA58AB">
        <w:rPr>
          <w:rFonts w:ascii="Times New Roman" w:hAnsi="Times New Roman" w:cs="Times New Roman"/>
        </w:rPr>
        <w:t>стандартн</w:t>
      </w:r>
      <w:r w:rsidR="003F268A">
        <w:rPr>
          <w:rFonts w:ascii="Times New Roman" w:hAnsi="Times New Roman" w:cs="Times New Roman"/>
        </w:rPr>
        <w:t>ой</w:t>
      </w:r>
      <w:r w:rsidRPr="00FA58AB">
        <w:rPr>
          <w:rFonts w:ascii="Times New Roman" w:hAnsi="Times New Roman" w:cs="Times New Roman"/>
        </w:rPr>
        <w:t xml:space="preserve">, </w:t>
      </w:r>
      <w:r w:rsidR="003F268A" w:rsidRPr="00FA58AB">
        <w:rPr>
          <w:rFonts w:ascii="Times New Roman" w:hAnsi="Times New Roman" w:cs="Times New Roman"/>
        </w:rPr>
        <w:t>комплектн</w:t>
      </w:r>
      <w:r w:rsidR="003F268A">
        <w:rPr>
          <w:rFonts w:ascii="Times New Roman" w:hAnsi="Times New Roman" w:cs="Times New Roman"/>
        </w:rPr>
        <w:t>ой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</w:t>
      </w:r>
      <w:proofErr w:type="spellStart"/>
      <w:r w:rsidRPr="00FA58AB">
        <w:rPr>
          <w:rFonts w:ascii="Times New Roman" w:hAnsi="Times New Roman" w:cs="Times New Roman"/>
        </w:rPr>
        <w:t>росто</w:t>
      </w:r>
      <w:proofErr w:type="spellEnd"/>
      <w:r w:rsidRPr="00FA58AB">
        <w:rPr>
          <w:rFonts w:ascii="Times New Roman" w:hAnsi="Times New Roman" w:cs="Times New Roman"/>
        </w:rPr>
        <w:t>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 w14:paraId="24F549FD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екомендуемые состав и площади основных помещений для занятий определены СанПи</w:t>
      </w:r>
      <w:r w:rsidR="00770AD2" w:rsidRPr="00FA58AB">
        <w:rPr>
          <w:rFonts w:ascii="Times New Roman" w:hAnsi="Times New Roman" w:cs="Times New Roman"/>
        </w:rPr>
        <w:t>Н</w:t>
      </w:r>
      <w:r w:rsidR="003F268A">
        <w:rPr>
          <w:rFonts w:ascii="Times New Roman" w:hAnsi="Times New Roman" w:cs="Times New Roman"/>
        </w:rPr>
        <w:t>ом</w:t>
      </w:r>
      <w:r w:rsidRPr="00FA58AB">
        <w:rPr>
          <w:rStyle w:val="ad"/>
          <w:rFonts w:ascii="Times New Roman" w:hAnsi="Times New Roman" w:cs="Times New Roman"/>
        </w:rPr>
        <w:footnoteReference w:id="4"/>
      </w:r>
      <w:r w:rsidRPr="00FA58AB">
        <w:rPr>
          <w:rFonts w:ascii="Times New Roman" w:hAnsi="Times New Roman" w:cs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 w14:paraId="71244394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в экспериментальных условиях</w:t>
      </w:r>
      <w:r w:rsidR="003F268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 w14:paraId="17416859" w14:textId="52E28815" w:rsidR="00B948DB" w:rsidRPr="00FA58AB" w:rsidRDefault="003F268A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Целесообраз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использование онлайн-лабораторий, пред</w:t>
      </w:r>
      <w:r>
        <w:rPr>
          <w:rFonts w:ascii="Times New Roman" w:hAnsi="Times New Roman" w:cs="Times New Roman"/>
        </w:rPr>
        <w:t>о</w:t>
      </w:r>
      <w:r w:rsidR="00B948DB" w:rsidRPr="00FA58AB">
        <w:rPr>
          <w:rFonts w:ascii="Times New Roman" w:hAnsi="Times New Roman" w:cs="Times New Roman"/>
        </w:rPr>
        <w:t xml:space="preserve">ставляющих </w:t>
      </w:r>
      <w:r>
        <w:rPr>
          <w:rFonts w:ascii="Times New Roman" w:hAnsi="Times New Roman" w:cs="Times New Roman"/>
        </w:rPr>
        <w:t>большие</w:t>
      </w:r>
      <w:r w:rsidR="00B948DB" w:rsidRPr="00FA58AB">
        <w:rPr>
          <w:rFonts w:ascii="Times New Roman" w:hAnsi="Times New Roman" w:cs="Times New Roman"/>
        </w:rPr>
        <w:t xml:space="preserve"> возможности для учащихся </w:t>
      </w:r>
      <w:r w:rsidR="00F4679E">
        <w:rPr>
          <w:rFonts w:ascii="Times New Roman" w:hAnsi="Times New Roman" w:cs="Times New Roman"/>
        </w:rPr>
        <w:t>по</w:t>
      </w:r>
      <w:r w:rsidR="00B948DB" w:rsidRPr="00FA58AB">
        <w:rPr>
          <w:rFonts w:ascii="Times New Roman" w:hAnsi="Times New Roman" w:cs="Times New Roman"/>
        </w:rPr>
        <w:t xml:space="preserve"> </w:t>
      </w:r>
      <w:r w:rsidR="00F4679E" w:rsidRPr="00FA58AB">
        <w:rPr>
          <w:rFonts w:ascii="Times New Roman" w:hAnsi="Times New Roman" w:cs="Times New Roman"/>
        </w:rPr>
        <w:t>доступ</w:t>
      </w:r>
      <w:r w:rsidR="00F4679E">
        <w:rPr>
          <w:rFonts w:ascii="Times New Roman" w:hAnsi="Times New Roman" w:cs="Times New Roman"/>
        </w:rPr>
        <w:t>у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к оборудованию и данным из любого места с надежным веб-соединением, </w:t>
      </w:r>
      <w:r w:rsidR="00F4679E">
        <w:rPr>
          <w:rFonts w:ascii="Times New Roman" w:hAnsi="Times New Roman" w:cs="Times New Roman"/>
        </w:rPr>
        <w:t>при этом</w:t>
      </w:r>
      <w:r w:rsidR="00B948DB" w:rsidRPr="00FA58AB">
        <w:rPr>
          <w:rFonts w:ascii="Times New Roman" w:hAnsi="Times New Roman" w:cs="Times New Roman"/>
        </w:rPr>
        <w:t xml:space="preserve"> может </w:t>
      </w:r>
      <w:r w:rsidR="00F4679E" w:rsidRPr="00FA58AB">
        <w:rPr>
          <w:rFonts w:ascii="Times New Roman" w:hAnsi="Times New Roman" w:cs="Times New Roman"/>
        </w:rPr>
        <w:t>обеспечи</w:t>
      </w:r>
      <w:r w:rsidR="00F4679E">
        <w:rPr>
          <w:rFonts w:ascii="Times New Roman" w:hAnsi="Times New Roman" w:cs="Times New Roman"/>
        </w:rPr>
        <w:t>ваться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доступ к наставнику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научному руководителю. Это может быть экономически </w:t>
      </w:r>
      <w:r w:rsidR="00F4679E" w:rsidRPr="00FA58AB">
        <w:rPr>
          <w:rFonts w:ascii="Times New Roman" w:hAnsi="Times New Roman" w:cs="Times New Roman"/>
        </w:rPr>
        <w:t xml:space="preserve">более </w:t>
      </w:r>
      <w:r w:rsidR="00B948DB" w:rsidRPr="00FA58AB">
        <w:rPr>
          <w:rFonts w:ascii="Times New Roman" w:hAnsi="Times New Roman" w:cs="Times New Roman"/>
        </w:rPr>
        <w:t>эффективным для учащихся, чем поездка в физическую лабораторию или визит мобильной лаборатории.</w:t>
      </w:r>
    </w:p>
    <w:p w14:paraId="434CE13E" w14:textId="01F1424D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>Онлайн</w:t>
      </w:r>
      <w:r w:rsidR="00F4679E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лаборатория </w:t>
      </w:r>
      <w:r w:rsidR="00F4679E">
        <w:rPr>
          <w:rFonts w:ascii="Times New Roman" w:hAnsi="Times New Roman" w:cs="Times New Roman"/>
        </w:rPr>
        <w:t>—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это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</w:t>
      </w:r>
      <w:r w:rsidR="00BD49E9">
        <w:rPr>
          <w:rFonts w:ascii="Times New Roman" w:hAnsi="Times New Roman" w:cs="Times New Roman"/>
        </w:rPr>
        <w:t>учащегося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испытать процедуры проведения эксперимент</w:t>
      </w:r>
      <w:r w:rsidR="000419BA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, включая последствия </w:t>
      </w:r>
      <w:r w:rsidR="00F4679E" w:rsidRPr="00FA58AB">
        <w:rPr>
          <w:rFonts w:ascii="Times New Roman" w:hAnsi="Times New Roman" w:cs="Times New Roman"/>
        </w:rPr>
        <w:t>соверш</w:t>
      </w:r>
      <w:r w:rsidR="00F4679E">
        <w:rPr>
          <w:rFonts w:ascii="Times New Roman" w:hAnsi="Times New Roman" w:cs="Times New Roman"/>
        </w:rPr>
        <w:t>ения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шибк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и получать результаты. Несколько онлайн-лаборатори</w:t>
      </w:r>
      <w:r w:rsidR="000419BA">
        <w:rPr>
          <w:rFonts w:ascii="Times New Roman" w:hAnsi="Times New Roman" w:cs="Times New Roman"/>
        </w:rPr>
        <w:t>й</w:t>
      </w:r>
      <w:r w:rsidRPr="00FA58AB">
        <w:rPr>
          <w:rFonts w:ascii="Times New Roman" w:hAnsi="Times New Roman" w:cs="Times New Roman"/>
        </w:rPr>
        <w:t xml:space="preserve"> предоставляют реальные данные</w:t>
      </w:r>
      <w:r w:rsidR="00F4679E">
        <w:rPr>
          <w:rFonts w:ascii="Times New Roman" w:hAnsi="Times New Roman" w:cs="Times New Roman"/>
        </w:rPr>
        <w:t xml:space="preserve"> —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>например,</w:t>
      </w:r>
      <w:r w:rsidRPr="00FA58AB">
        <w:rPr>
          <w:rFonts w:ascii="Times New Roman" w:hAnsi="Times New Roman" w:cs="Times New Roman"/>
        </w:rPr>
        <w:t xml:space="preserve"> в качестве образцов на предварительно подготовленном микроскопе </w:t>
      </w:r>
      <w:r w:rsidR="00F4679E">
        <w:rPr>
          <w:rFonts w:ascii="Times New Roman" w:hAnsi="Times New Roman" w:cs="Times New Roman"/>
        </w:rPr>
        <w:t xml:space="preserve">могут быть </w:t>
      </w:r>
      <w:r w:rsidRPr="00FA58AB">
        <w:rPr>
          <w:rFonts w:ascii="Times New Roman" w:hAnsi="Times New Roman" w:cs="Times New Roman"/>
        </w:rPr>
        <w:t xml:space="preserve">слайды, которые можно проверить </w:t>
      </w:r>
      <w:r w:rsidR="00F4679E">
        <w:rPr>
          <w:rFonts w:ascii="Times New Roman" w:hAnsi="Times New Roman" w:cs="Times New Roman"/>
        </w:rPr>
        <w:t>пр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разных </w:t>
      </w:r>
      <w:r w:rsidR="00F4679E" w:rsidRPr="00FA58AB">
        <w:rPr>
          <w:rFonts w:ascii="Times New Roman" w:hAnsi="Times New Roman" w:cs="Times New Roman"/>
        </w:rPr>
        <w:t>увеличени</w:t>
      </w:r>
      <w:r w:rsidR="00F4679E">
        <w:rPr>
          <w:rFonts w:ascii="Times New Roman" w:hAnsi="Times New Roman" w:cs="Times New Roman"/>
        </w:rPr>
        <w:t>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</w:t>
      </w:r>
      <w:r w:rsidR="00F4679E" w:rsidRPr="00FA58AB">
        <w:rPr>
          <w:rFonts w:ascii="Times New Roman" w:hAnsi="Times New Roman" w:cs="Times New Roman"/>
        </w:rPr>
        <w:t>подсветк</w:t>
      </w:r>
      <w:r w:rsidR="00F4679E">
        <w:rPr>
          <w:rFonts w:ascii="Times New Roman" w:hAnsi="Times New Roman" w:cs="Times New Roman"/>
        </w:rPr>
        <w:t>е</w:t>
      </w:r>
      <w:r w:rsidRPr="00FA58AB">
        <w:rPr>
          <w:rFonts w:ascii="Times New Roman" w:hAnsi="Times New Roman" w:cs="Times New Roman"/>
        </w:rPr>
        <w:t>. Другие берут в виртуальном полевом путешествии, например</w:t>
      </w:r>
      <w:r w:rsidR="000419B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чтобы </w:t>
      </w:r>
      <w:r w:rsidRPr="00FA58AB">
        <w:rPr>
          <w:rFonts w:ascii="Times New Roman" w:hAnsi="Times New Roman" w:cs="Times New Roman"/>
        </w:rPr>
        <w:t>собирать и анализировать геологические образцы.</w:t>
      </w:r>
    </w:p>
    <w:p w14:paraId="7769E93A" w14:textId="6B680C0E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нтернет-лаборатории также позволяют взаимодействовать с настоящим экспериментальным оборудованием. В этом случае </w:t>
      </w:r>
      <w:r w:rsidR="00F4679E">
        <w:rPr>
          <w:rFonts w:ascii="Times New Roman" w:hAnsi="Times New Roman" w:cs="Times New Roman"/>
        </w:rPr>
        <w:t>он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называют</w:t>
      </w:r>
      <w:r w:rsidR="00F4679E">
        <w:rPr>
          <w:rFonts w:ascii="Times New Roman" w:hAnsi="Times New Roman" w:cs="Times New Roman"/>
        </w:rPr>
        <w:t>ся</w:t>
      </w:r>
      <w:r w:rsidRPr="00FA58AB">
        <w:rPr>
          <w:rFonts w:ascii="Times New Roman" w:hAnsi="Times New Roman" w:cs="Times New Roman"/>
        </w:rPr>
        <w:t xml:space="preserve"> «удаленными лабораториями». Они обычно имеют интерфейс доступа к оборудованию и онлайн-камере, чтобы </w:t>
      </w:r>
      <w:r w:rsidR="00F4679E">
        <w:rPr>
          <w:rFonts w:ascii="Times New Roman" w:hAnsi="Times New Roman" w:cs="Times New Roman"/>
        </w:rPr>
        <w:t>соз</w:t>
      </w:r>
      <w:r w:rsidRPr="00FA58AB">
        <w:rPr>
          <w:rFonts w:ascii="Times New Roman" w:hAnsi="Times New Roman" w:cs="Times New Roman"/>
        </w:rPr>
        <w:t>дать представление о</w:t>
      </w:r>
      <w:r w:rsidR="000419BA">
        <w:rPr>
          <w:rFonts w:ascii="Times New Roman" w:hAnsi="Times New Roman" w:cs="Times New Roman"/>
        </w:rPr>
        <w:t>б</w:t>
      </w:r>
      <w:r w:rsidRPr="00FA58AB">
        <w:rPr>
          <w:rFonts w:ascii="Times New Roman" w:hAnsi="Times New Roman" w:cs="Times New Roman"/>
        </w:rPr>
        <w:t xml:space="preserve"> эксперименте. Преимущества </w:t>
      </w:r>
      <w:r w:rsidR="00F4679E">
        <w:rPr>
          <w:rFonts w:ascii="Times New Roman" w:hAnsi="Times New Roman" w:cs="Times New Roman"/>
        </w:rPr>
        <w:t xml:space="preserve">заключатся </w:t>
      </w:r>
      <w:r w:rsidRPr="00FA58AB">
        <w:rPr>
          <w:rFonts w:ascii="Times New Roman" w:hAnsi="Times New Roman" w:cs="Times New Roman"/>
        </w:rPr>
        <w:t xml:space="preserve">в том, </w:t>
      </w:r>
      <w:r w:rsidR="00BD49E9">
        <w:rPr>
          <w:rFonts w:ascii="Times New Roman" w:hAnsi="Times New Roman" w:cs="Times New Roman"/>
        </w:rPr>
        <w:t xml:space="preserve">что </w:t>
      </w:r>
      <w:r w:rsidRPr="00FA58AB">
        <w:rPr>
          <w:rFonts w:ascii="Times New Roman" w:hAnsi="Times New Roman" w:cs="Times New Roman"/>
        </w:rPr>
        <w:t>учащиеся могут получить доступ и взаимодействовать с (иногда дорог</w:t>
      </w:r>
      <w:r w:rsidR="00BD49E9">
        <w:rPr>
          <w:rFonts w:ascii="Times New Roman" w:hAnsi="Times New Roman" w:cs="Times New Roman"/>
        </w:rPr>
        <w:t>им</w:t>
      </w:r>
      <w:r w:rsidRPr="00FA58AB">
        <w:rPr>
          <w:rFonts w:ascii="Times New Roman" w:hAnsi="Times New Roman" w:cs="Times New Roman"/>
        </w:rPr>
        <w:t>) оборудование</w:t>
      </w:r>
      <w:r w:rsidR="00BD49E9">
        <w:rPr>
          <w:rFonts w:ascii="Times New Roman" w:hAnsi="Times New Roman" w:cs="Times New Roman"/>
        </w:rPr>
        <w:t>м</w:t>
      </w:r>
      <w:r w:rsidRPr="00FA58AB">
        <w:rPr>
          <w:rFonts w:ascii="Times New Roman" w:hAnsi="Times New Roman" w:cs="Times New Roman"/>
        </w:rPr>
        <w:t xml:space="preserve"> на расстоянии и </w:t>
      </w:r>
      <w:r w:rsidR="00F4679E">
        <w:rPr>
          <w:rFonts w:ascii="Times New Roman" w:hAnsi="Times New Roman" w:cs="Times New Roman"/>
        </w:rPr>
        <w:t xml:space="preserve">в любое время </w:t>
      </w:r>
      <w:r w:rsidRPr="00FA58AB">
        <w:rPr>
          <w:rFonts w:ascii="Times New Roman" w:hAnsi="Times New Roman" w:cs="Times New Roman"/>
        </w:rPr>
        <w:t>по своему выбору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безопасно исследовать науку </w:t>
      </w:r>
      <w:r w:rsidR="00BD49E9">
        <w:rPr>
          <w:rFonts w:ascii="Times New Roman" w:hAnsi="Times New Roman" w:cs="Times New Roman"/>
        </w:rPr>
        <w:t>по таким темам</w:t>
      </w:r>
      <w:r w:rsidRPr="00FA58AB">
        <w:rPr>
          <w:rFonts w:ascii="Times New Roman" w:hAnsi="Times New Roman" w:cs="Times New Roman"/>
        </w:rPr>
        <w:t>, как радиация.</w:t>
      </w:r>
    </w:p>
    <w:p w14:paraId="352550E1" w14:textId="11A356A5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Целесообразно комбинировать использование виртуальных лабораторий и </w:t>
      </w:r>
      <w:r w:rsidR="00F4679E" w:rsidRPr="00FA58AB">
        <w:rPr>
          <w:rFonts w:ascii="Times New Roman" w:hAnsi="Times New Roman" w:cs="Times New Roman"/>
        </w:rPr>
        <w:t>практи</w:t>
      </w:r>
      <w:r w:rsidR="00F4679E">
        <w:rPr>
          <w:rFonts w:ascii="Times New Roman" w:hAnsi="Times New Roman" w:cs="Times New Roman"/>
        </w:rPr>
        <w:t>ку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с реальным оборудованием, например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а базе школьных или университетских лабораторий, мобильных детских технопарков.</w:t>
      </w:r>
    </w:p>
    <w:p w14:paraId="739C967C" w14:textId="423FBE99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оценки биохимических качеств технических, лекарственных и пищевых растений.</w:t>
      </w:r>
    </w:p>
    <w:p w14:paraId="59460F94" w14:textId="227FD87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се оборудование, являющееся источником выделения пыли, химических веществ, избытк</w:t>
      </w:r>
      <w:r w:rsidR="00F4679E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 тепла и влаг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дополнительно к общей системе вентиляции обеспечивается местной системой вытяжной вентиляции.</w:t>
      </w:r>
    </w:p>
    <w:p w14:paraId="6FD07668" w14:textId="1D9F06E6" w:rsidR="00770AD2" w:rsidRPr="00FA58AB" w:rsidRDefault="008764A1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и планировании инфраструктуры п</w:t>
      </w:r>
      <w:r w:rsidR="00770AD2" w:rsidRPr="00FA58AB">
        <w:rPr>
          <w:rFonts w:ascii="Times New Roman" w:hAnsi="Times New Roman" w:cs="Times New Roman"/>
          <w:iCs/>
        </w:rPr>
        <w:t>редлагается разделить материально-техническое оснащение создания новых мест дополнительного образования на две группы: универсальное и специализированное</w:t>
      </w:r>
      <w:r w:rsidR="00F4679E" w:rsidRPr="00F4679E">
        <w:rPr>
          <w:rFonts w:ascii="Times New Roman" w:hAnsi="Times New Roman" w:cs="Times New Roman"/>
          <w:iCs/>
        </w:rPr>
        <w:t xml:space="preserve"> </w:t>
      </w:r>
      <w:r w:rsidR="00F4679E" w:rsidRPr="00FA58AB">
        <w:rPr>
          <w:rFonts w:ascii="Times New Roman" w:hAnsi="Times New Roman" w:cs="Times New Roman"/>
          <w:iCs/>
        </w:rPr>
        <w:t>оборудование</w:t>
      </w:r>
      <w:r w:rsidR="00770AD2" w:rsidRPr="00FA58AB">
        <w:rPr>
          <w:rFonts w:ascii="Times New Roman" w:hAnsi="Times New Roman" w:cs="Times New Roman"/>
          <w:iCs/>
        </w:rPr>
        <w:t xml:space="preserve">. </w:t>
      </w:r>
    </w:p>
    <w:p w14:paraId="2B5B6539" w14:textId="082D2331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Универсальное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</w:t>
      </w:r>
      <w:r w:rsidRPr="00FA58AB">
        <w:rPr>
          <w:rFonts w:ascii="Times New Roman" w:hAnsi="Times New Roman" w:cs="Times New Roman"/>
          <w:iCs/>
        </w:rPr>
        <w:lastRenderedPageBreak/>
        <w:t>базой для реализации программ с помощью специализированного оборудования</w:t>
      </w:r>
      <w:r w:rsidR="005E7DAC">
        <w:rPr>
          <w:rFonts w:ascii="Times New Roman" w:hAnsi="Times New Roman" w:cs="Times New Roman"/>
          <w:iCs/>
        </w:rPr>
        <w:t xml:space="preserve"> (н</w:t>
      </w:r>
      <w:r w:rsidRPr="00FA58AB">
        <w:rPr>
          <w:rFonts w:ascii="Times New Roman" w:hAnsi="Times New Roman" w:cs="Times New Roman"/>
          <w:iCs/>
        </w:rPr>
        <w:t>апример, универсальная мебель, расходные материалы</w:t>
      </w:r>
      <w:r w:rsidR="005E7DAC">
        <w:rPr>
          <w:rFonts w:ascii="Times New Roman" w:hAnsi="Times New Roman" w:cs="Times New Roman"/>
          <w:iCs/>
        </w:rPr>
        <w:t>)</w:t>
      </w:r>
      <w:r w:rsidR="00BD49E9">
        <w:rPr>
          <w:rFonts w:ascii="Times New Roman" w:hAnsi="Times New Roman" w:cs="Times New Roman"/>
          <w:iCs/>
        </w:rPr>
        <w:t>.</w:t>
      </w:r>
    </w:p>
    <w:p w14:paraId="6C4715D8" w14:textId="08A9876F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пециал</w:t>
      </w:r>
      <w:r w:rsidR="005E7DAC">
        <w:rPr>
          <w:rFonts w:ascii="Times New Roman" w:hAnsi="Times New Roman" w:cs="Times New Roman"/>
          <w:iCs/>
        </w:rPr>
        <w:t>изированное</w:t>
      </w:r>
      <w:r w:rsidRPr="00FA58AB">
        <w:rPr>
          <w:rFonts w:ascii="Times New Roman" w:hAnsi="Times New Roman" w:cs="Times New Roman"/>
          <w:iCs/>
        </w:rPr>
        <w:t xml:space="preserve">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5B4C8E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. </w:t>
      </w:r>
    </w:p>
    <w:p w14:paraId="7E1DED03" w14:textId="6ABD5855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сходя из принципов соблюдения приоритетов оснащения программ различных профильных тематик </w:t>
      </w:r>
      <w:r w:rsidR="005B4C8E" w:rsidRPr="00FA58AB">
        <w:rPr>
          <w:rFonts w:ascii="Times New Roman" w:hAnsi="Times New Roman" w:cs="Times New Roman"/>
        </w:rPr>
        <w:t>естественнонаучной</w:t>
      </w:r>
      <w:r w:rsidRPr="00FA58AB">
        <w:rPr>
          <w:rFonts w:ascii="Times New Roman" w:hAnsi="Times New Roman" w:cs="Times New Roman"/>
        </w:rPr>
        <w:t xml:space="preserve"> направленности специал</w:t>
      </w:r>
      <w:r w:rsidR="005E7DAC">
        <w:rPr>
          <w:rFonts w:ascii="Times New Roman" w:hAnsi="Times New Roman" w:cs="Times New Roman"/>
        </w:rPr>
        <w:t>изированным</w:t>
      </w:r>
      <w:r w:rsidRPr="00FA58AB">
        <w:rPr>
          <w:rFonts w:ascii="Times New Roman" w:hAnsi="Times New Roman" w:cs="Times New Roman"/>
        </w:rPr>
        <w:t xml:space="preserve"> оборудованием, рекомендуется не превышать долю закупок </w:t>
      </w:r>
      <w:r w:rsidRPr="005E7DAC">
        <w:rPr>
          <w:rFonts w:ascii="Times New Roman" w:hAnsi="Times New Roman" w:cs="Times New Roman"/>
        </w:rPr>
        <w:t xml:space="preserve">для </w:t>
      </w:r>
      <w:r w:rsidRPr="002F16B7">
        <w:rPr>
          <w:rFonts w:ascii="Times New Roman" w:hAnsi="Times New Roman" w:cs="Times New Roman"/>
          <w:iCs/>
        </w:rPr>
        <w:t>универсального оборудования в 25</w:t>
      </w:r>
      <w:r w:rsidR="005E7DAC" w:rsidRPr="002F16B7">
        <w:rPr>
          <w:rFonts w:ascii="Times New Roman" w:hAnsi="Times New Roman" w:cs="Times New Roman"/>
          <w:iCs/>
        </w:rPr>
        <w:t>–</w:t>
      </w:r>
      <w:r w:rsidRPr="002F16B7">
        <w:rPr>
          <w:rFonts w:ascii="Times New Roman" w:hAnsi="Times New Roman" w:cs="Times New Roman"/>
          <w:iCs/>
        </w:rPr>
        <w:t>30%.</w:t>
      </w:r>
    </w:p>
    <w:p w14:paraId="5D1A7B82" w14:textId="38BE6F34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</w:t>
      </w:r>
      <w:r w:rsidR="00F13B69">
        <w:rPr>
          <w:rFonts w:ascii="Times New Roman" w:hAnsi="Times New Roman" w:cs="Times New Roman"/>
        </w:rPr>
        <w:t xml:space="preserve">типовой </w:t>
      </w:r>
      <w:r w:rsidRPr="00FA58AB">
        <w:rPr>
          <w:rFonts w:ascii="Times New Roman" w:hAnsi="Times New Roman" w:cs="Times New Roman"/>
        </w:rPr>
        <w:t xml:space="preserve">модели приведены в </w:t>
      </w:r>
      <w:r w:rsidR="005E7DAC">
        <w:rPr>
          <w:rFonts w:ascii="Times New Roman" w:hAnsi="Times New Roman" w:cs="Times New Roman"/>
        </w:rPr>
        <w:t>П</w:t>
      </w:r>
      <w:r w:rsidRPr="00BD49E9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>.</w:t>
      </w:r>
    </w:p>
    <w:p w14:paraId="5C0107F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2E9B4B20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Рекомендации по зонированию и брендированию помещений</w:t>
      </w:r>
    </w:p>
    <w:p w14:paraId="169DCD8A" w14:textId="48369EEE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Брендирование и зонирование помещений для новых мест дополнительного образования</w:t>
      </w:r>
      <w:r w:rsidR="00F13B69">
        <w:rPr>
          <w:rFonts w:ascii="Times New Roman" w:hAnsi="Times New Roman" w:cs="Times New Roman"/>
        </w:rPr>
        <w:t xml:space="preserve"> в рамках</w:t>
      </w:r>
      <w:r w:rsidRPr="00FA58AB">
        <w:rPr>
          <w:rFonts w:ascii="Times New Roman" w:hAnsi="Times New Roman" w:cs="Times New Roman"/>
        </w:rPr>
        <w:t xml:space="preserve">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 xml:space="preserve">» </w:t>
      </w:r>
      <w:r w:rsidR="005E7DAC" w:rsidRPr="00FA58AB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5E7DAC">
        <w:rPr>
          <w:rFonts w:ascii="Times New Roman" w:hAnsi="Times New Roman" w:cs="Times New Roman"/>
        </w:rPr>
        <w:t>согласно</w:t>
      </w:r>
      <w:r w:rsidRPr="00FA58AB">
        <w:rPr>
          <w:rFonts w:ascii="Times New Roman" w:hAnsi="Times New Roman" w:cs="Times New Roman"/>
        </w:rPr>
        <w:t xml:space="preserve"> действующим нормативным документам.</w:t>
      </w:r>
    </w:p>
    <w:p w14:paraId="211736C4" w14:textId="5E52AAF9" w:rsidR="00D23FA0" w:rsidRPr="00FA58AB" w:rsidRDefault="00D23FA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i/>
        </w:rPr>
        <w:t>Основные параметры зонирования:</w:t>
      </w:r>
      <w:r w:rsidR="005E7DAC">
        <w:rPr>
          <w:rFonts w:ascii="Times New Roman" w:hAnsi="Times New Roman" w:cs="Times New Roman"/>
        </w:rPr>
        <w:t xml:space="preserve"> з</w:t>
      </w:r>
      <w:r w:rsidRPr="00FA58AB">
        <w:rPr>
          <w:rFonts w:ascii="Times New Roman" w:hAnsi="Times New Roman" w:cs="Times New Roman"/>
        </w:rPr>
        <w:t xml:space="preserve">онирование осуществляется </w:t>
      </w:r>
      <w:r w:rsidR="00F13B69">
        <w:rPr>
          <w:rFonts w:ascii="Times New Roman" w:hAnsi="Times New Roman" w:cs="Times New Roman"/>
        </w:rPr>
        <w:t>с учетом</w:t>
      </w:r>
      <w:r w:rsidR="004A6EEE">
        <w:rPr>
          <w:rFonts w:ascii="Times New Roman" w:hAnsi="Times New Roman" w:cs="Times New Roman"/>
        </w:rPr>
        <w:t xml:space="preserve"> </w:t>
      </w:r>
      <w:r w:rsidR="00F13B69" w:rsidRPr="00FA58AB">
        <w:rPr>
          <w:rFonts w:ascii="Times New Roman" w:hAnsi="Times New Roman" w:cs="Times New Roman"/>
        </w:rPr>
        <w:t>специфик</w:t>
      </w:r>
      <w:r w:rsidR="00F13B69">
        <w:rPr>
          <w:rFonts w:ascii="Times New Roman" w:hAnsi="Times New Roman" w:cs="Times New Roman"/>
        </w:rPr>
        <w:t>и</w:t>
      </w:r>
      <w:r w:rsidR="00F13B69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выбранных образовательных направлений, а также требований, предъявляемых к помещениям, в которых </w:t>
      </w:r>
      <w:r w:rsidR="005E7DAC">
        <w:rPr>
          <w:rFonts w:ascii="Times New Roman" w:hAnsi="Times New Roman" w:cs="Times New Roman"/>
        </w:rPr>
        <w:t>проводится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бразовательная деятельность, в соответствии с действующими нормативными документами.</w:t>
      </w:r>
    </w:p>
    <w:p w14:paraId="129CCBE2" w14:textId="247604B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Кластерный подход</w:t>
      </w:r>
      <w:r w:rsidRPr="00FA58AB">
        <w:rPr>
          <w:rFonts w:ascii="Times New Roman" w:hAnsi="Times New Roman" w:cs="Times New Roman"/>
        </w:rPr>
        <w:t xml:space="preserve"> </w:t>
      </w:r>
      <w:r w:rsidR="005E7DAC">
        <w:rPr>
          <w:rFonts w:ascii="Times New Roman" w:hAnsi="Times New Roman" w:cs="Times New Roman"/>
        </w:rPr>
        <w:t>—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 w14:paraId="244645F1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>» должно выполняться с использованием утвержденного фирменного стиля.</w:t>
      </w:r>
    </w:p>
    <w:p w14:paraId="36F5E1CD" w14:textId="77777777" w:rsidR="00BD56FD" w:rsidRPr="00FA58AB" w:rsidRDefault="00BD56FD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екомендации к брендированию и зонированию содержатся в Приложении</w:t>
      </w:r>
      <w:r w:rsidR="00AB74BA" w:rsidRPr="00FA58AB">
        <w:rPr>
          <w:rFonts w:ascii="Times New Roman" w:hAnsi="Times New Roman" w:cs="Times New Roman"/>
        </w:rPr>
        <w:t xml:space="preserve"> 8</w:t>
      </w:r>
      <w:r w:rsidRPr="00FA58AB">
        <w:rPr>
          <w:rFonts w:ascii="Times New Roman" w:hAnsi="Times New Roman" w:cs="Times New Roman"/>
        </w:rPr>
        <w:t>.</w:t>
      </w:r>
    </w:p>
    <w:p w14:paraId="11E4589B" w14:textId="77777777" w:rsidR="00A800C0" w:rsidRDefault="00A800C0" w:rsidP="00C2212E">
      <w:pPr>
        <w:rPr>
          <w:color w:val="000000"/>
          <w:lang w:eastAsia="ru-RU" w:bidi="ru-RU"/>
        </w:rPr>
      </w:pPr>
    </w:p>
    <w:p w14:paraId="0027F1B4" w14:textId="77777777" w:rsidR="003A37C9" w:rsidRPr="00775148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  <w:i/>
          <w:iCs/>
          <w:lang w:val="en-US"/>
        </w:rPr>
        <w:t>IV</w:t>
      </w:r>
      <w:r w:rsidRPr="0096421C">
        <w:rPr>
          <w:rFonts w:ascii="Times New Roman" w:hAnsi="Times New Roman" w:cs="Times New Roman"/>
          <w:b/>
          <w:bCs/>
          <w:i/>
          <w:iCs/>
        </w:rPr>
        <w:t>.</w:t>
      </w:r>
      <w:r w:rsidR="005E7DAC">
        <w:rPr>
          <w:rFonts w:ascii="Times New Roman" w:hAnsi="Times New Roman" w:cs="Times New Roman"/>
          <w:b/>
          <w:bCs/>
          <w:i/>
          <w:iCs/>
        </w:rPr>
        <w:t xml:space="preserve"> 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Основные </w:t>
      </w:r>
      <w:r w:rsidR="003A37C9">
        <w:rPr>
          <w:rFonts w:ascii="Times New Roman" w:hAnsi="Times New Roman" w:cs="Times New Roman"/>
          <w:b/>
          <w:bCs/>
          <w:i/>
          <w:iCs/>
        </w:rPr>
        <w:t>рекомендации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 к кадровому обеспечению</w:t>
      </w:r>
    </w:p>
    <w:p w14:paraId="17702D22" w14:textId="7CF298C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</w:rPr>
        <w:t>Особенности запроса к к</w:t>
      </w:r>
      <w:r w:rsidRPr="00775148">
        <w:rPr>
          <w:rFonts w:ascii="Times New Roman" w:hAnsi="Times New Roman" w:cs="Times New Roman"/>
          <w:bCs/>
        </w:rPr>
        <w:t>адровому обеспечению</w:t>
      </w:r>
      <w:r w:rsidRPr="00775148">
        <w:rPr>
          <w:rFonts w:ascii="Times New Roman" w:hAnsi="Times New Roman" w:cs="Times New Roman"/>
        </w:rPr>
        <w:t xml:space="preserve"> дополнительных общеразвивающих </w:t>
      </w:r>
      <w:r w:rsidRPr="00775148">
        <w:rPr>
          <w:rFonts w:ascii="Times New Roman" w:hAnsi="Times New Roman" w:cs="Times New Roman"/>
          <w:bCs/>
        </w:rPr>
        <w:t>программ естественнонаучной направленности определяются следующими обстоятельствами:</w:t>
      </w:r>
    </w:p>
    <w:p w14:paraId="4580214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lastRenderedPageBreak/>
        <w:t>непрерывный характер образования в области формирования естественно</w:t>
      </w:r>
      <w:r w:rsidR="005E7DAC">
        <w:rPr>
          <w:rFonts w:ascii="Times New Roman" w:hAnsi="Times New Roman" w:cs="Times New Roman"/>
          <w:bCs/>
        </w:rPr>
        <w:t>-</w:t>
      </w:r>
      <w:r w:rsidRPr="00775148">
        <w:rPr>
          <w:rFonts w:ascii="Times New Roman" w:hAnsi="Times New Roman" w:cs="Times New Roman"/>
          <w:bCs/>
        </w:rPr>
        <w:t>научной грамотности</w:t>
      </w:r>
      <w:r>
        <w:rPr>
          <w:rFonts w:ascii="Times New Roman" w:hAnsi="Times New Roman" w:cs="Times New Roman"/>
          <w:bCs/>
        </w:rPr>
        <w:t>;</w:t>
      </w:r>
    </w:p>
    <w:p w14:paraId="5F8A9F22" w14:textId="01DB293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 xml:space="preserve">необходимость массового охвата </w:t>
      </w:r>
      <w:r w:rsidR="005E7DAC" w:rsidRPr="00775148">
        <w:rPr>
          <w:rFonts w:ascii="Times New Roman" w:hAnsi="Times New Roman" w:cs="Times New Roman"/>
          <w:bCs/>
        </w:rPr>
        <w:t>дополнительн</w:t>
      </w:r>
      <w:r w:rsidR="005E7DAC">
        <w:rPr>
          <w:rFonts w:ascii="Times New Roman" w:hAnsi="Times New Roman" w:cs="Times New Roman"/>
          <w:bCs/>
        </w:rPr>
        <w:t>ым</w:t>
      </w:r>
      <w:r w:rsidR="005E7DAC" w:rsidRPr="00775148">
        <w:rPr>
          <w:rFonts w:ascii="Times New Roman" w:hAnsi="Times New Roman" w:cs="Times New Roman"/>
          <w:bCs/>
        </w:rPr>
        <w:t xml:space="preserve"> </w:t>
      </w:r>
      <w:r w:rsidR="005E7DAC">
        <w:rPr>
          <w:rFonts w:ascii="Times New Roman" w:hAnsi="Times New Roman" w:cs="Times New Roman"/>
          <w:bCs/>
        </w:rPr>
        <w:t xml:space="preserve">образованием </w:t>
      </w:r>
      <w:r w:rsidRPr="00775148">
        <w:rPr>
          <w:rFonts w:ascii="Times New Roman" w:hAnsi="Times New Roman" w:cs="Times New Roman"/>
          <w:bCs/>
        </w:rPr>
        <w:t>естественнонаучной направленности (не менее 40% в сумме с технической направленностью)</w:t>
      </w:r>
      <w:r>
        <w:rPr>
          <w:rFonts w:ascii="Times New Roman" w:hAnsi="Times New Roman" w:cs="Times New Roman"/>
          <w:bCs/>
        </w:rPr>
        <w:t>;</w:t>
      </w:r>
    </w:p>
    <w:p w14:paraId="6407B9A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высокая динам</w:t>
      </w:r>
      <w:r w:rsidR="005E7DAC">
        <w:rPr>
          <w:rFonts w:ascii="Times New Roman" w:hAnsi="Times New Roman" w:cs="Times New Roman"/>
          <w:bCs/>
        </w:rPr>
        <w:t>и</w:t>
      </w:r>
      <w:r w:rsidRPr="00775148">
        <w:rPr>
          <w:rFonts w:ascii="Times New Roman" w:hAnsi="Times New Roman" w:cs="Times New Roman"/>
          <w:bCs/>
        </w:rPr>
        <w:t>ка обновления научных знаний</w:t>
      </w:r>
      <w:r>
        <w:rPr>
          <w:rFonts w:ascii="Times New Roman" w:hAnsi="Times New Roman" w:cs="Times New Roman"/>
          <w:bCs/>
        </w:rPr>
        <w:t>;</w:t>
      </w:r>
    </w:p>
    <w:p w14:paraId="176B62B7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современные средства обучения и развивающиеся технологии.</w:t>
      </w:r>
    </w:p>
    <w:p w14:paraId="0DB6CECA" w14:textId="4FC7E0B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Это, с одной стороны, определяет высокий уровень потребности в кадровом обеспечении программ естественнонаучной направленности, </w:t>
      </w:r>
      <w:r w:rsidR="005E7DAC">
        <w:rPr>
          <w:rFonts w:ascii="Times New Roman" w:hAnsi="Times New Roman" w:cs="Times New Roman"/>
        </w:rPr>
        <w:t xml:space="preserve">а </w:t>
      </w:r>
      <w:r w:rsidRPr="00775148">
        <w:rPr>
          <w:rFonts w:ascii="Times New Roman" w:hAnsi="Times New Roman" w:cs="Times New Roman"/>
        </w:rPr>
        <w:t xml:space="preserve">с другой </w:t>
      </w:r>
      <w:r w:rsidR="005E7DAC">
        <w:rPr>
          <w:rFonts w:ascii="Times New Roman" w:hAnsi="Times New Roman" w:cs="Times New Roman"/>
        </w:rPr>
        <w:t>—</w:t>
      </w:r>
      <w:r w:rsidRPr="00775148">
        <w:rPr>
          <w:rFonts w:ascii="Times New Roman" w:hAnsi="Times New Roman" w:cs="Times New Roman"/>
        </w:rPr>
        <w:t xml:space="preserve"> предъявляет достаточно высокие требования к опыту и квалификации педагогов.</w:t>
      </w:r>
    </w:p>
    <w:p w14:paraId="3927D9B9" w14:textId="16FF0F0A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Определение штатной численности и формирование штатного расписания для обеспечения функционирования </w:t>
      </w:r>
      <w:r w:rsidR="005E7DAC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иповой </w:t>
      </w:r>
      <w:r w:rsidRPr="00775148">
        <w:rPr>
          <w:rFonts w:ascii="Times New Roman" w:hAnsi="Times New Roman" w:cs="Times New Roman"/>
        </w:rPr>
        <w:t xml:space="preserve">модели </w:t>
      </w:r>
      <w:r w:rsidR="005E7DAC" w:rsidRPr="00775148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775148">
        <w:rPr>
          <w:rFonts w:ascii="Times New Roman" w:hAnsi="Times New Roman" w:cs="Times New Roman"/>
        </w:rPr>
        <w:t xml:space="preserve">тся </w:t>
      </w:r>
      <w:r w:rsidRPr="00775148">
        <w:rPr>
          <w:rFonts w:ascii="Times New Roman" w:hAnsi="Times New Roman" w:cs="Times New Roman"/>
        </w:rPr>
        <w:t>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48D86CD7" w14:textId="51F0BADD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олжности, введенные в штатное расписание организации, как по категориям должностей, так и по количеству штатных единиц должны обеспечивать реализацию модели в соответствии с задачами дополнительного образования.</w:t>
      </w:r>
    </w:p>
    <w:p w14:paraId="31D45DC1" w14:textId="237E3893" w:rsidR="005E7DAC" w:rsidRDefault="005E7DAC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табл. 2 приведены </w:t>
      </w:r>
      <w:r w:rsidR="003A37C9" w:rsidRPr="00775148">
        <w:rPr>
          <w:rFonts w:ascii="Times New Roman" w:hAnsi="Times New Roman" w:cs="Times New Roman"/>
        </w:rPr>
        <w:t>штатные единицы с примерным распределением задач и функциональных обязанностей</w:t>
      </w:r>
      <w:r w:rsidRPr="005E7DA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</w:t>
      </w:r>
      <w:r w:rsidRPr="00775148">
        <w:rPr>
          <w:rFonts w:ascii="Times New Roman" w:hAnsi="Times New Roman" w:cs="Times New Roman"/>
        </w:rPr>
        <w:t>ля реализации модели</w:t>
      </w:r>
      <w:r>
        <w:rPr>
          <w:rFonts w:ascii="Times New Roman" w:hAnsi="Times New Roman" w:cs="Times New Roman"/>
        </w:rPr>
        <w:t>.</w:t>
      </w:r>
    </w:p>
    <w:p w14:paraId="3B1D934C" w14:textId="3C4D2250" w:rsidR="003A37C9" w:rsidRPr="00775148" w:rsidRDefault="005E7DAC" w:rsidP="002F16B7">
      <w:pPr>
        <w:spacing w:line="360" w:lineRule="auto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8"/>
        <w:gridCol w:w="1403"/>
      </w:tblGrid>
      <w:tr w:rsidR="00791C1B" w:rsidRPr="00791C1B" w14:paraId="6BF493FF" w14:textId="77777777" w:rsidTr="008F426D">
        <w:tc>
          <w:tcPr>
            <w:tcW w:w="456" w:type="dxa"/>
          </w:tcPr>
          <w:p w14:paraId="78A8B0CF" w14:textId="77777777" w:rsidR="00791C1B" w:rsidRPr="002F16B7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2F16B7">
              <w:rPr>
                <w:rFonts w:ascii="Times New Roman" w:hAnsi="Times New Roman" w:cs="Times New Roman"/>
                <w:b/>
              </w:rPr>
              <w:t>№</w:t>
            </w:r>
            <w:r w:rsidR="005E7DAC" w:rsidRPr="002F16B7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7A93EC1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17D5D234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00EDDB41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4000EF3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7EE68120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791C1B" w:rsidRPr="00791C1B" w14:paraId="1DF194A4" w14:textId="77777777" w:rsidTr="008F426D">
        <w:tc>
          <w:tcPr>
            <w:tcW w:w="456" w:type="dxa"/>
          </w:tcPr>
          <w:p w14:paraId="20DE82B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134981AC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0600592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5668494A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79D070D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5E7DAC">
              <w:rPr>
                <w:rFonts w:ascii="Times New Roman" w:hAnsi="Times New Roman" w:cs="Times New Roman"/>
              </w:rPr>
              <w:t>.</w:t>
            </w:r>
          </w:p>
          <w:p w14:paraId="4C86344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5390AD4F" w14:textId="77777777" w:rsidR="00791C1B" w:rsidRPr="00791C1B" w:rsidRDefault="00791C1B" w:rsidP="008F426D">
            <w:pPr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705592E7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791C1B" w:rsidRPr="00791C1B" w14:paraId="274DA919" w14:textId="77777777" w:rsidTr="008F426D">
        <w:tc>
          <w:tcPr>
            <w:tcW w:w="456" w:type="dxa"/>
          </w:tcPr>
          <w:p w14:paraId="57E020A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019" w:type="dxa"/>
          </w:tcPr>
          <w:p w14:paraId="4C50C48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18FB160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10949D46" w14:textId="4CD0B203" w:rsidR="00791C1B" w:rsidRPr="00791C1B" w:rsidRDefault="00CC758A" w:rsidP="008F42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791C1B" w:rsidRPr="008F426D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развивающей образовательной среды</w:t>
            </w:r>
            <w:r w:rsidR="005E7DAC">
              <w:rPr>
                <w:rFonts w:ascii="Times New Roman" w:hAnsi="Times New Roman" w:cs="Times New Roman"/>
              </w:rPr>
              <w:t>;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</w:p>
          <w:p w14:paraId="30624166" w14:textId="17E96D47" w:rsidR="00791C1B" w:rsidRPr="00791C1B" w:rsidRDefault="00CC758A">
            <w:pPr>
              <w:rPr>
                <w:rFonts w:ascii="Times New Roman" w:hAnsi="Times New Roman" w:cs="Times New Roman"/>
                <w:strike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 xml:space="preserve">казывает методическую помощь педагогам дополнительного образования, способствует обобщению </w:t>
            </w:r>
            <w:r w:rsidR="005E7DAC" w:rsidRPr="00791C1B">
              <w:rPr>
                <w:rFonts w:ascii="Times New Roman" w:hAnsi="Times New Roman" w:cs="Times New Roman"/>
              </w:rPr>
              <w:t xml:space="preserve">их </w:t>
            </w:r>
            <w:r w:rsidR="00791C1B" w:rsidRPr="00791C1B">
              <w:rPr>
                <w:rFonts w:ascii="Times New Roman" w:hAnsi="Times New Roman" w:cs="Times New Roman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4473BE0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54A3A80" w14:textId="77777777" w:rsidTr="008F426D">
        <w:tc>
          <w:tcPr>
            <w:tcW w:w="456" w:type="dxa"/>
          </w:tcPr>
          <w:p w14:paraId="695CF16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2DA60E0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5674136E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3E1A3F5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0FFD11C0" w14:textId="77777777" w:rsidR="00791C1B" w:rsidRPr="00791C1B" w:rsidRDefault="00791C1B" w:rsidP="008F426D">
            <w:pPr>
              <w:pStyle w:val="ConsPlusNormal"/>
            </w:pPr>
            <w:r w:rsidRPr="00791C1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7A9EB31C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C4200FF" w14:textId="77777777" w:rsidTr="008F426D">
        <w:tc>
          <w:tcPr>
            <w:tcW w:w="456" w:type="dxa"/>
          </w:tcPr>
          <w:p w14:paraId="7BB307C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1E3D6D5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598E173" w14:textId="12B35703" w:rsidR="00791C1B" w:rsidRPr="00791C1B" w:rsidRDefault="004B17F5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существл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координ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деятельности методистов и педагогов. Организ</w:t>
            </w:r>
            <w:r>
              <w:rPr>
                <w:rFonts w:ascii="Times New Roman" w:hAnsi="Times New Roman" w:cs="Times New Roman"/>
              </w:rPr>
              <w:t>ация</w:t>
            </w:r>
            <w:r w:rsidR="00791C1B" w:rsidRPr="00791C1B">
              <w:rPr>
                <w:rFonts w:ascii="Times New Roman" w:hAnsi="Times New Roman" w:cs="Times New Roman"/>
              </w:rPr>
              <w:t xml:space="preserve"> и координир</w:t>
            </w:r>
            <w:r>
              <w:rPr>
                <w:rFonts w:ascii="Times New Roman" w:hAnsi="Times New Roman" w:cs="Times New Roman"/>
              </w:rPr>
              <w:t>ов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работ</w:t>
            </w:r>
            <w:r>
              <w:rPr>
                <w:rFonts w:ascii="Times New Roman" w:hAnsi="Times New Roman" w:cs="Times New Roman"/>
              </w:rPr>
              <w:t>ы</w:t>
            </w:r>
            <w:r w:rsidR="00791C1B" w:rsidRPr="00791C1B">
              <w:rPr>
                <w:rFonts w:ascii="Times New Roman" w:hAnsi="Times New Roman" w:cs="Times New Roman"/>
              </w:rPr>
              <w:t xml:space="preserve"> методических объединений педагогических работников, оказ</w:t>
            </w:r>
            <w:r>
              <w:rPr>
                <w:rFonts w:ascii="Times New Roman" w:hAnsi="Times New Roman" w:cs="Times New Roman"/>
              </w:rPr>
              <w:t>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им </w:t>
            </w:r>
            <w:r w:rsidRPr="00791C1B">
              <w:rPr>
                <w:rFonts w:ascii="Times New Roman" w:hAnsi="Times New Roman" w:cs="Times New Roman"/>
              </w:rPr>
              <w:t>консультативн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практическ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помощ</w:t>
            </w:r>
            <w:r>
              <w:rPr>
                <w:rFonts w:ascii="Times New Roman" w:hAnsi="Times New Roman" w:cs="Times New Roman"/>
              </w:rPr>
              <w:t>и</w:t>
            </w:r>
            <w:r w:rsidR="00791C1B" w:rsidRPr="00791C1B">
              <w:rPr>
                <w:rFonts w:ascii="Times New Roman" w:hAnsi="Times New Roman" w:cs="Times New Roman"/>
              </w:rPr>
              <w:t xml:space="preserve"> по соответствующим направлениям деятельности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Орган</w:t>
            </w:r>
            <w:r>
              <w:rPr>
                <w:rFonts w:ascii="Times New Roman" w:hAnsi="Times New Roman" w:cs="Times New Roman"/>
              </w:rPr>
              <w:t>изаци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разраб</w:t>
            </w:r>
            <w:r>
              <w:rPr>
                <w:rFonts w:ascii="Times New Roman" w:hAnsi="Times New Roman" w:cs="Times New Roman"/>
              </w:rPr>
              <w:t>отка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необходим</w:t>
            </w:r>
            <w:r>
              <w:rPr>
                <w:rFonts w:ascii="Times New Roman" w:hAnsi="Times New Roman" w:cs="Times New Roman"/>
              </w:rPr>
              <w:t>ой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документ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по проведению конкурсов, выставок, олимпиад, слетов, соревнований и т.д. </w:t>
            </w:r>
            <w:r w:rsidRPr="00791C1B">
              <w:rPr>
                <w:rFonts w:ascii="Times New Roman" w:hAnsi="Times New Roman" w:cs="Times New Roman"/>
              </w:rPr>
              <w:t>Участ</w:t>
            </w:r>
            <w:r>
              <w:rPr>
                <w:rFonts w:ascii="Times New Roman" w:hAnsi="Times New Roman" w:cs="Times New Roman"/>
              </w:rPr>
              <w:t>ие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в комплектовании учебных групп, кружков и объединений обучающихся</w:t>
            </w:r>
            <w:r>
              <w:rPr>
                <w:rFonts w:ascii="Times New Roman" w:hAnsi="Times New Roman" w:cs="Times New Roman"/>
              </w:rPr>
              <w:t>,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пособи</w:t>
            </w:r>
            <w:r>
              <w:rPr>
                <w:rFonts w:ascii="Times New Roman" w:hAnsi="Times New Roman" w:cs="Times New Roman"/>
              </w:rPr>
              <w:t>й</w:t>
            </w:r>
            <w:r w:rsidR="00791C1B" w:rsidRPr="00791C1B">
              <w:rPr>
                <w:rFonts w:ascii="Times New Roman" w:hAnsi="Times New Roman" w:cs="Times New Roman"/>
              </w:rPr>
              <w:t>, методических материалов.</w:t>
            </w:r>
          </w:p>
        </w:tc>
        <w:tc>
          <w:tcPr>
            <w:tcW w:w="1411" w:type="dxa"/>
          </w:tcPr>
          <w:p w14:paraId="450DC4C1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453D7931" w14:textId="77777777" w:rsidTr="008F426D">
        <w:tc>
          <w:tcPr>
            <w:tcW w:w="456" w:type="dxa"/>
          </w:tcPr>
          <w:p w14:paraId="4B2D0B2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1A11D32D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38DF306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8F426D">
              <w:rPr>
                <w:rFonts w:ascii="Times New Roman" w:hAnsi="Times New Roman" w:cs="Times New Roman"/>
              </w:rPr>
              <w:t>.</w:t>
            </w:r>
          </w:p>
          <w:p w14:paraId="65519F96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7641D1B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26BD3F9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3933567" w14:textId="77777777" w:rsidTr="008F426D">
        <w:tc>
          <w:tcPr>
            <w:tcW w:w="456" w:type="dxa"/>
          </w:tcPr>
          <w:p w14:paraId="625F37D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79EF5580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DB01A7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17F52B8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791C1B" w:rsidRPr="00791C1B" w14:paraId="32FE3498" w14:textId="77777777" w:rsidTr="008F426D">
        <w:tc>
          <w:tcPr>
            <w:tcW w:w="456" w:type="dxa"/>
          </w:tcPr>
          <w:p w14:paraId="31749114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5FEE6BE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58AD78B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11FE015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58864B2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087F13C" w14:textId="77777777" w:rsidTr="008F426D">
        <w:tc>
          <w:tcPr>
            <w:tcW w:w="456" w:type="dxa"/>
          </w:tcPr>
          <w:p w14:paraId="5D3476B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8</w:t>
            </w:r>
          </w:p>
        </w:tc>
        <w:tc>
          <w:tcPr>
            <w:tcW w:w="2019" w:type="dxa"/>
          </w:tcPr>
          <w:p w14:paraId="40BC5AD3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14F5178A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994B62B" w14:textId="051DBF2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</w:t>
            </w:r>
            <w:r w:rsidR="004B17F5" w:rsidRPr="00791C1B">
              <w:rPr>
                <w:rFonts w:ascii="Times New Roman" w:hAnsi="Times New Roman" w:cs="Times New Roman"/>
              </w:rPr>
              <w:t>разработк</w:t>
            </w:r>
            <w:r w:rsidR="004B17F5">
              <w:rPr>
                <w:rFonts w:ascii="Times New Roman" w:hAnsi="Times New Roman" w:cs="Times New Roman"/>
              </w:rPr>
              <w:t>и</w:t>
            </w:r>
            <w:r w:rsidR="004B17F5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 xml:space="preserve">учебно-методической и иной документации. </w:t>
            </w:r>
          </w:p>
          <w:p w14:paraId="791D4976" w14:textId="613BAD7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</w:t>
            </w:r>
            <w:r w:rsidR="004B17F5">
              <w:rPr>
                <w:rFonts w:ascii="Times New Roman" w:hAnsi="Times New Roman" w:cs="Times New Roman"/>
              </w:rPr>
              <w:t xml:space="preserve">в </w:t>
            </w:r>
            <w:r w:rsidRPr="00791C1B">
              <w:rPr>
                <w:rFonts w:ascii="Times New Roman" w:hAnsi="Times New Roman" w:cs="Times New Roman"/>
              </w:rPr>
              <w:t>организации повышения их квалификации и профессионального мастерства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</w:p>
          <w:p w14:paraId="73983CC2" w14:textId="0505C146" w:rsidR="00791C1B" w:rsidRPr="00791C1B" w:rsidRDefault="004B17F5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использ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совершенств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методов организации образовательного процесса и современных образовательных технологий.</w:t>
            </w:r>
          </w:p>
          <w:p w14:paraId="325FD949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221F944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67CF69F9" w14:textId="77777777" w:rsidTr="008F426D">
        <w:tc>
          <w:tcPr>
            <w:tcW w:w="456" w:type="dxa"/>
          </w:tcPr>
          <w:p w14:paraId="6A3E604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7600DA6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19C6EA33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</w:t>
            </w:r>
            <w:r w:rsidR="004B17F5">
              <w:rPr>
                <w:rFonts w:ascii="Times New Roman" w:hAnsi="Times New Roman" w:cs="Times New Roman"/>
              </w:rPr>
              <w:t>м</w:t>
            </w:r>
            <w:r w:rsidRPr="00791C1B">
              <w:rPr>
                <w:rFonts w:ascii="Times New Roman" w:hAnsi="Times New Roman" w:cs="Times New Roman"/>
              </w:rPr>
              <w:t xml:space="preserve"> образовательных программ</w:t>
            </w:r>
          </w:p>
          <w:p w14:paraId="7F135F1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2534213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BEC155F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0AFCD327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203D396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B215B96" w14:textId="77777777" w:rsidR="003A37C9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9C35312" w14:textId="77777777" w:rsidR="00791C1B" w:rsidRPr="00FA58AB" w:rsidRDefault="00791C1B" w:rsidP="00791C1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556C19E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Для решений </w:t>
      </w:r>
      <w:r w:rsidRPr="00FA58AB">
        <w:rPr>
          <w:rFonts w:ascii="Times New Roman" w:hAnsi="Times New Roman" w:cs="Times New Roman"/>
          <w:lang w:val="en-US"/>
        </w:rPr>
        <w:t>S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M</w:t>
      </w:r>
      <w:r w:rsidRPr="00FA58AB">
        <w:rPr>
          <w:rFonts w:ascii="Times New Roman" w:hAnsi="Times New Roman" w:cs="Times New Roman"/>
        </w:rPr>
        <w:t xml:space="preserve"> возмож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как внутреннее, так и внешнее совместительство (совмещение) для педагогических работников. Для решений </w:t>
      </w:r>
      <w:r w:rsidRPr="00FA58AB">
        <w:rPr>
          <w:rFonts w:ascii="Times New Roman" w:hAnsi="Times New Roman" w:cs="Times New Roman"/>
          <w:lang w:val="en-US"/>
        </w:rPr>
        <w:t>L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C4E8956" w14:textId="48D4473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боты по настройке, ремонту, обслуживанию оборудования </w:t>
      </w:r>
      <w:r w:rsidR="004B17F5" w:rsidRPr="00FA58AB">
        <w:rPr>
          <w:rFonts w:ascii="Times New Roman" w:hAnsi="Times New Roman" w:cs="Times New Roman"/>
        </w:rPr>
        <w:t>мо</w:t>
      </w:r>
      <w:r w:rsidR="004B17F5">
        <w:rPr>
          <w:rFonts w:ascii="Times New Roman" w:hAnsi="Times New Roman" w:cs="Times New Roman"/>
        </w:rPr>
        <w:t>гу</w:t>
      </w:r>
      <w:r w:rsidR="004B17F5" w:rsidRPr="00FA58AB">
        <w:rPr>
          <w:rFonts w:ascii="Times New Roman" w:hAnsi="Times New Roman" w:cs="Times New Roman"/>
        </w:rPr>
        <w:t xml:space="preserve">т </w:t>
      </w:r>
      <w:r w:rsidRPr="00FA58AB">
        <w:rPr>
          <w:rFonts w:ascii="Times New Roman" w:hAnsi="Times New Roman" w:cs="Times New Roman"/>
        </w:rPr>
        <w:t xml:space="preserve">осуществляться на аутсорсинге сторонней организацией. Для решения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14:paraId="1BF79843" w14:textId="6341321C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Формирование и утверждение штатного расписания и организационной</w:t>
      </w:r>
      <w:r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структуры </w:t>
      </w:r>
      <w:r w:rsidR="004B17F5" w:rsidRPr="00FA58AB">
        <w:rPr>
          <w:rFonts w:ascii="Times New Roman" w:hAnsi="Times New Roman" w:cs="Times New Roman"/>
        </w:rPr>
        <w:t>наход</w:t>
      </w:r>
      <w:r w:rsidR="004B17F5">
        <w:rPr>
          <w:rFonts w:ascii="Times New Roman" w:hAnsi="Times New Roman" w:cs="Times New Roman"/>
        </w:rPr>
        <w:t>я</w:t>
      </w:r>
      <w:r w:rsidR="004B17F5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</w:t>
      </w:r>
      <w:r w:rsidR="004B17F5">
        <w:rPr>
          <w:rFonts w:ascii="Times New Roman" w:hAnsi="Times New Roman" w:cs="Times New Roman"/>
        </w:rPr>
        <w:t>числ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групп обучающихся по каждому направлению, </w:t>
      </w:r>
      <w:r w:rsidR="004B17F5">
        <w:rPr>
          <w:rFonts w:ascii="Times New Roman" w:hAnsi="Times New Roman" w:cs="Times New Roman"/>
        </w:rPr>
        <w:t xml:space="preserve">с </w:t>
      </w:r>
      <w:r w:rsidRPr="00FA58AB">
        <w:rPr>
          <w:rFonts w:ascii="Times New Roman" w:hAnsi="Times New Roman" w:cs="Times New Roman"/>
        </w:rPr>
        <w:t xml:space="preserve">объемом государственного (муниципального) задания, </w:t>
      </w:r>
      <w:r w:rsidR="004B17F5" w:rsidRPr="00FA58AB">
        <w:rPr>
          <w:rFonts w:ascii="Times New Roman" w:hAnsi="Times New Roman" w:cs="Times New Roman"/>
        </w:rPr>
        <w:t>объем</w:t>
      </w:r>
      <w:r w:rsidR="004B17F5">
        <w:rPr>
          <w:rFonts w:ascii="Times New Roman" w:hAnsi="Times New Roman" w:cs="Times New Roman"/>
        </w:rPr>
        <w:t>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приносящей доход деятельности.</w:t>
      </w:r>
    </w:p>
    <w:p w14:paraId="04990B19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</w:t>
      </w:r>
      <w:r w:rsidRPr="00FA58AB">
        <w:rPr>
          <w:rFonts w:ascii="Times New Roman" w:hAnsi="Times New Roman" w:cs="Times New Roman"/>
        </w:rPr>
        <w:lastRenderedPageBreak/>
        <w:t>дополнительного образования, методиста, педагог</w:t>
      </w:r>
      <w:r w:rsidR="004B17F5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>-организатора), имеющими среднее профессиональное или высшее образование</w:t>
      </w:r>
      <w:r w:rsidRPr="00FA58AB">
        <w:rPr>
          <w:rStyle w:val="ad"/>
          <w:rFonts w:ascii="Times New Roman" w:hAnsi="Times New Roman" w:cs="Times New Roman"/>
        </w:rPr>
        <w:footnoteReference w:id="5"/>
      </w:r>
      <w:r w:rsidRPr="00FA58AB">
        <w:rPr>
          <w:rFonts w:ascii="Times New Roman" w:hAnsi="Times New Roman" w:cs="Times New Roman"/>
        </w:rPr>
        <w:t>:</w:t>
      </w:r>
    </w:p>
    <w:p w14:paraId="7E4B7FDE" w14:textId="5AF20B48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 xml:space="preserve">по профилю, соответствующему реализуемой дополнительной общеразвивающей </w:t>
      </w:r>
      <w:r w:rsidRPr="00FA58AB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е</w:t>
      </w:r>
      <w:r w:rsidR="003A37C9" w:rsidRPr="00FA58AB">
        <w:rPr>
          <w:rFonts w:ascii="Times New Roman" w:hAnsi="Times New Roman" w:cs="Times New Roman"/>
        </w:rPr>
        <w:t xml:space="preserve">; </w:t>
      </w:r>
    </w:p>
    <w:p w14:paraId="317553EC" w14:textId="439808A5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="Times New Roman" w:hAnsi="Times New Roman" w:cs="Times New Roman"/>
        </w:rPr>
        <w:t>;</w:t>
      </w:r>
    </w:p>
    <w:p w14:paraId="7D214A57" w14:textId="555C48A5" w:rsidR="003A37C9" w:rsidRPr="00FA58AB" w:rsidRDefault="003A37C9" w:rsidP="002F16B7">
      <w:pPr>
        <w:spacing w:line="360" w:lineRule="auto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соблюдения требований, предусмотренных квалификационными справочниками</w:t>
      </w:r>
      <w:r w:rsidRPr="00FA58AB">
        <w:rPr>
          <w:rStyle w:val="ad"/>
          <w:rFonts w:ascii="Times New Roman" w:hAnsi="Times New Roman" w:cs="Times New Roman"/>
        </w:rPr>
        <w:footnoteReference w:id="6"/>
      </w:r>
      <w:r w:rsidRPr="00FA58AB">
        <w:rPr>
          <w:rFonts w:ascii="Times New Roman" w:hAnsi="Times New Roman" w:cs="Times New Roman"/>
        </w:rPr>
        <w:t>.</w:t>
      </w:r>
    </w:p>
    <w:p w14:paraId="012DE1FF" w14:textId="505BC0C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едагогам дополнительного образования и старшим педагогам дополнительного образования устанавливается норма учебной (преподавательской) работы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18 часов в неделю за ставку заработной платы.</w:t>
      </w:r>
    </w:p>
    <w:p w14:paraId="5843A6D0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4B17F5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устанавливается продолжительность рабочего времени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36 часов в неделю.</w:t>
      </w:r>
    </w:p>
    <w:p w14:paraId="366355BA" w14:textId="6B0050A9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</w:t>
      </w:r>
      <w:r w:rsidRPr="00FA58AB">
        <w:rPr>
          <w:rStyle w:val="ad"/>
          <w:rFonts w:ascii="Times New Roman" w:hAnsi="Times New Roman" w:cs="Times New Roman"/>
        </w:rPr>
        <w:footnoteReference w:id="7"/>
      </w:r>
      <w:r w:rsidR="004B17F5"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</w:t>
      </w:r>
    </w:p>
    <w:p w14:paraId="1BDC8F8C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едусмотрена </w:t>
      </w:r>
      <w:r w:rsidR="004B17F5">
        <w:rPr>
          <w:rFonts w:ascii="Times New Roman" w:hAnsi="Times New Roman" w:cs="Times New Roman"/>
        </w:rPr>
        <w:t xml:space="preserve">следующая </w:t>
      </w:r>
      <w:r w:rsidRPr="00FA58AB">
        <w:rPr>
          <w:rFonts w:ascii="Times New Roman" w:hAnsi="Times New Roman" w:cs="Times New Roman"/>
        </w:rPr>
        <w:t>дифференциация требований к квалификации и опыту педагогических работников в зависимости от масштаба реализации:</w:t>
      </w:r>
    </w:p>
    <w:p w14:paraId="777BB291" w14:textId="7CDE72B3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S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>
        <w:rPr>
          <w:rFonts w:ascii="Times New Roman" w:hAnsi="Times New Roman" w:cs="Times New Roman"/>
        </w:rPr>
        <w:t>;</w:t>
      </w:r>
    </w:p>
    <w:p w14:paraId="5F7E542B" w14:textId="32B12934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M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>
        <w:rPr>
          <w:rFonts w:ascii="Times New Roman" w:hAnsi="Times New Roman" w:cs="Times New Roman"/>
        </w:rPr>
        <w:t>;</w:t>
      </w:r>
    </w:p>
    <w:p w14:paraId="0C6FDA41" w14:textId="2D4E0B6C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="Times New Roman" w:hAnsi="Times New Roman" w:cs="Times New Roman"/>
        </w:rPr>
        <w:t>;</w:t>
      </w:r>
    </w:p>
    <w:p w14:paraId="3A14A0EB" w14:textId="289F9ADA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X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446E1E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Источники кадров типовой модели «Диалог наук»: для реализации программ рекомендуется привлекать студентов естественно</w:t>
      </w:r>
      <w:r w:rsidR="00AE1A45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</w:t>
      </w:r>
      <w:r w:rsidR="00AE1A45" w:rsidRPr="00FA58AB">
        <w:rPr>
          <w:rFonts w:ascii="Times New Roman" w:hAnsi="Times New Roman" w:cs="Times New Roman"/>
        </w:rPr>
        <w:t>вуз</w:t>
      </w:r>
      <w:r w:rsidRPr="00FA58AB">
        <w:rPr>
          <w:rFonts w:ascii="Times New Roman" w:hAnsi="Times New Roman" w:cs="Times New Roman"/>
        </w:rPr>
        <w:t>ов.</w:t>
      </w:r>
    </w:p>
    <w:p w14:paraId="4F9F961A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384E4D2C" w14:textId="0E0471CB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</w:t>
      </w:r>
      <w:r w:rsidR="00AE1A45">
        <w:rPr>
          <w:rFonts w:ascii="Times New Roman" w:hAnsi="Times New Roman" w:cs="Times New Roman"/>
          <w:iCs/>
        </w:rPr>
        <w:t>числом</w:t>
      </w:r>
      <w:r w:rsidR="00AE1A45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групп обучающихся по каждому направлению (модулю).</w:t>
      </w:r>
    </w:p>
    <w:p w14:paraId="2EF34F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ля педагогических работников решений </w:t>
      </w:r>
      <w:r w:rsidRPr="00FA58AB">
        <w:rPr>
          <w:rFonts w:ascii="Times New Roman" w:hAnsi="Times New Roman" w:cs="Times New Roman"/>
          <w:iCs/>
          <w:lang w:val="en-US"/>
        </w:rPr>
        <w:t>L</w:t>
      </w:r>
      <w:r w:rsidRPr="00FA58AB">
        <w:rPr>
          <w:rFonts w:ascii="Times New Roman" w:hAnsi="Times New Roman" w:cs="Times New Roman"/>
          <w:iCs/>
        </w:rPr>
        <w:t xml:space="preserve"> и </w:t>
      </w:r>
      <w:r w:rsidRPr="00FA58AB">
        <w:rPr>
          <w:rFonts w:ascii="Times New Roman" w:hAnsi="Times New Roman" w:cs="Times New Roman"/>
          <w:iCs/>
          <w:lang w:val="en-US"/>
        </w:rPr>
        <w:t>XL</w:t>
      </w:r>
      <w:r w:rsidRPr="00FA58AB">
        <w:rPr>
          <w:rFonts w:ascii="Times New Roman" w:hAnsi="Times New Roman" w:cs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7484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AE1A45">
        <w:rPr>
          <w:rFonts w:ascii="Times New Roman" w:hAnsi="Times New Roman" w:cs="Times New Roman"/>
          <w:iCs/>
        </w:rPr>
        <w:t xml:space="preserve">для </w:t>
      </w:r>
      <w:r w:rsidRPr="00FA58AB">
        <w:rPr>
          <w:rFonts w:ascii="Times New Roman" w:hAnsi="Times New Roman" w:cs="Times New Roman"/>
          <w:iCs/>
        </w:rPr>
        <w:t>обслуживания и сопровождения основной деятельности.</w:t>
      </w:r>
    </w:p>
    <w:p w14:paraId="39F2E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</w:t>
      </w:r>
      <w:r>
        <w:rPr>
          <w:rFonts w:ascii="Times New Roman" w:hAnsi="Times New Roman" w:cs="Times New Roman"/>
        </w:rPr>
        <w:t xml:space="preserve"> дополнительного образования детей</w:t>
      </w:r>
      <w:r w:rsidRPr="00FA58AB">
        <w:rPr>
          <w:rFonts w:ascii="Times New Roman" w:hAnsi="Times New Roman" w:cs="Times New Roman"/>
        </w:rPr>
        <w:t>, муниципальные опорные центры</w:t>
      </w:r>
      <w:r w:rsidRPr="0099226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полнительного образования детей</w:t>
      </w:r>
      <w:r w:rsidRPr="00FA58AB">
        <w:rPr>
          <w:rFonts w:ascii="Times New Roman" w:hAnsi="Times New Roman" w:cs="Times New Roman"/>
        </w:rPr>
        <w:t>, академические партнеры.</w:t>
      </w:r>
    </w:p>
    <w:p w14:paraId="35AF1086" w14:textId="77777777" w:rsidR="00AE1A45" w:rsidRDefault="003A37C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  <w:lang w:eastAsia="zh-CN"/>
        </w:rPr>
      </w:pPr>
      <w:r w:rsidRPr="00FA58AB">
        <w:rPr>
          <w:rFonts w:ascii="Times New Roman" w:eastAsia="Times New Roman" w:hAnsi="Times New Roman" w:cs="Times New Roman"/>
          <w:bCs/>
          <w:lang w:eastAsia="zh-CN"/>
        </w:rPr>
        <w:lastRenderedPageBreak/>
        <w:t>Описание категорий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</w:t>
      </w:r>
      <w:r w:rsidR="00AE1A45">
        <w:rPr>
          <w:rFonts w:ascii="Times New Roman" w:eastAsia="Times New Roman" w:hAnsi="Times New Roman" w:cs="Times New Roman"/>
          <w:bCs/>
          <w:lang w:eastAsia="zh-CN"/>
        </w:rPr>
        <w:t xml:space="preserve"> приведены в табл. 3.</w:t>
      </w:r>
    </w:p>
    <w:p w14:paraId="1819B5C1" w14:textId="5B8E2EFE" w:rsidR="006D241E" w:rsidRDefault="00AE1A45" w:rsidP="002F16B7">
      <w:pPr>
        <w:spacing w:line="360" w:lineRule="auto"/>
        <w:ind w:firstLine="709"/>
        <w:jc w:val="right"/>
        <w:rPr>
          <w:rFonts w:ascii="Times New Roman" w:eastAsia="Times New Roman" w:hAnsi="Times New Roman" w:cs="Times New Roman"/>
          <w:bCs/>
          <w:lang w:eastAsia="zh-CN"/>
        </w:rPr>
      </w:pPr>
      <w:r>
        <w:rPr>
          <w:rFonts w:ascii="Times New Roman" w:eastAsia="Times New Roman" w:hAnsi="Times New Roman" w:cs="Times New Roman"/>
          <w:bCs/>
          <w:lang w:eastAsia="zh-CN"/>
        </w:rPr>
        <w:t>Таблица 3</w:t>
      </w:r>
    </w:p>
    <w:p w14:paraId="2D5E751F" w14:textId="77777777" w:rsidR="001B2C99" w:rsidRPr="00BD49E9" w:rsidRDefault="001B2C9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lang w:eastAsia="zh-CN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3994"/>
        <w:gridCol w:w="4785"/>
      </w:tblGrid>
      <w:tr w:rsidR="00243394" w:rsidRPr="00BD49E9" w14:paraId="41C46E15" w14:textId="77777777" w:rsidTr="00BD49E9">
        <w:tc>
          <w:tcPr>
            <w:tcW w:w="484" w:type="dxa"/>
          </w:tcPr>
          <w:p w14:paraId="1BBFEF18" w14:textId="77777777" w:rsidR="00243394" w:rsidRPr="002F16B7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b/>
                <w:lang w:eastAsia="zh-CN"/>
              </w:rPr>
            </w:pPr>
            <w:r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>№</w:t>
            </w:r>
            <w:r w:rsidR="00AE1A45"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 xml:space="preserve"> п/п</w:t>
            </w:r>
          </w:p>
        </w:tc>
        <w:tc>
          <w:tcPr>
            <w:tcW w:w="4019" w:type="dxa"/>
          </w:tcPr>
          <w:p w14:paraId="2D44347A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2" w:type="dxa"/>
          </w:tcPr>
          <w:p w14:paraId="2C9DEE1C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243394" w:rsidRPr="00BD49E9" w14:paraId="768B00AA" w14:textId="77777777" w:rsidTr="00BD49E9">
        <w:tc>
          <w:tcPr>
            <w:tcW w:w="484" w:type="dxa"/>
          </w:tcPr>
          <w:p w14:paraId="27BFE12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4019" w:type="dxa"/>
          </w:tcPr>
          <w:p w14:paraId="072DD15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03C3C7B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2" w:type="dxa"/>
          </w:tcPr>
          <w:p w14:paraId="08D1DFFF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Инвентаризация ресурсов и самообследование, реализация деятельности по созданию новых мест</w:t>
            </w:r>
          </w:p>
        </w:tc>
      </w:tr>
      <w:tr w:rsidR="00243394" w:rsidRPr="00BD49E9" w14:paraId="775D44FE" w14:textId="77777777" w:rsidTr="00BD49E9">
        <w:tc>
          <w:tcPr>
            <w:tcW w:w="484" w:type="dxa"/>
          </w:tcPr>
          <w:p w14:paraId="4DA5817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4019" w:type="dxa"/>
          </w:tcPr>
          <w:p w14:paraId="6164172E" w14:textId="77777777"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57DA29F5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оператор,</w:t>
            </w:r>
          </w:p>
          <w:p w14:paraId="67888B9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7C5F4BA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региональный координатор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/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региональный модельный центр,</w:t>
            </w:r>
          </w:p>
          <w:p w14:paraId="6EE57FC2" w14:textId="77777777" w:rsidR="00243394" w:rsidRPr="00BD49E9" w:rsidRDefault="00AE1A45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муниципальные </w:t>
            </w:r>
            <w:r w:rsidR="00243394" w:rsidRPr="00BD49E9">
              <w:rPr>
                <w:rFonts w:asciiTheme="majorBidi" w:eastAsia="Times New Roman" w:hAnsiTheme="majorBidi" w:cstheme="majorBidi"/>
                <w:lang w:eastAsia="zh-CN"/>
              </w:rPr>
              <w:t>опорные центры</w:t>
            </w:r>
          </w:p>
        </w:tc>
        <w:tc>
          <w:tcPr>
            <w:tcW w:w="4842" w:type="dxa"/>
          </w:tcPr>
          <w:p w14:paraId="756323B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243394" w:rsidRPr="00BD49E9" w14:paraId="28394702" w14:textId="77777777" w:rsidTr="00BD49E9">
        <w:tc>
          <w:tcPr>
            <w:tcW w:w="484" w:type="dxa"/>
          </w:tcPr>
          <w:p w14:paraId="502CC2A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4019" w:type="dxa"/>
          </w:tcPr>
          <w:p w14:paraId="6035512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2" w:type="dxa"/>
          </w:tcPr>
          <w:p w14:paraId="7877D528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</w:t>
            </w:r>
            <w:r w:rsidR="00AE1A45">
              <w:rPr>
                <w:rFonts w:asciiTheme="majorBidi" w:eastAsia="Times New Roman" w:hAnsiTheme="majorBidi" w:cstheme="majorBidi"/>
                <w:lang w:eastAsia="zh-CN"/>
              </w:rPr>
              <w:t>-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научного профиля. Реализация совместных образовательных программ и проектов.</w:t>
            </w:r>
          </w:p>
        </w:tc>
      </w:tr>
      <w:tr w:rsidR="00243394" w:rsidRPr="00BD49E9" w14:paraId="7A26CB9D" w14:textId="77777777" w:rsidTr="00BD49E9">
        <w:tc>
          <w:tcPr>
            <w:tcW w:w="484" w:type="dxa"/>
          </w:tcPr>
          <w:p w14:paraId="3865EBB9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4019" w:type="dxa"/>
          </w:tcPr>
          <w:p w14:paraId="3910E37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</w:p>
        </w:tc>
        <w:tc>
          <w:tcPr>
            <w:tcW w:w="4842" w:type="dxa"/>
          </w:tcPr>
          <w:p w14:paraId="57F2014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Технологическая поддержка программ и проектов в работе с современными технологиями и наставниками. Проведение совместных профориентационных мероприятий и образовательных программ.</w:t>
            </w:r>
          </w:p>
        </w:tc>
      </w:tr>
      <w:tr w:rsidR="00243394" w:rsidRPr="00BD49E9" w14:paraId="0B615497" w14:textId="77777777" w:rsidTr="00BD49E9">
        <w:tc>
          <w:tcPr>
            <w:tcW w:w="484" w:type="dxa"/>
          </w:tcPr>
          <w:p w14:paraId="3D5E3E4C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4019" w:type="dxa"/>
          </w:tcPr>
          <w:p w14:paraId="6388B19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0E12C33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2" w:type="dxa"/>
          </w:tcPr>
          <w:p w14:paraId="00D8773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243394" w:rsidRPr="00BD49E9" w14:paraId="339E6D5C" w14:textId="77777777" w:rsidTr="00BD49E9">
        <w:tc>
          <w:tcPr>
            <w:tcW w:w="484" w:type="dxa"/>
          </w:tcPr>
          <w:p w14:paraId="2FF6EAC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6</w:t>
            </w:r>
          </w:p>
        </w:tc>
        <w:tc>
          <w:tcPr>
            <w:tcW w:w="4019" w:type="dxa"/>
          </w:tcPr>
          <w:p w14:paraId="2E99323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2" w:type="dxa"/>
          </w:tcPr>
          <w:p w14:paraId="462925D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FD62AF3" w14:textId="77777777" w:rsidR="00243394" w:rsidRDefault="00243394" w:rsidP="00243394">
      <w:pPr>
        <w:ind w:firstLine="708"/>
        <w:rPr>
          <w:rFonts w:asciiTheme="majorBidi" w:eastAsia="Times New Roman" w:hAnsiTheme="majorBidi" w:cstheme="majorBidi"/>
          <w:sz w:val="28"/>
          <w:szCs w:val="28"/>
          <w:lang w:eastAsia="zh-CN"/>
        </w:rPr>
      </w:pPr>
    </w:p>
    <w:p w14:paraId="363AA5E3" w14:textId="56D90FEE" w:rsidR="00243394" w:rsidRPr="002F16B7" w:rsidRDefault="00243394" w:rsidP="00243394">
      <w:pPr>
        <w:jc w:val="both"/>
        <w:rPr>
          <w:rFonts w:asciiTheme="majorBidi" w:hAnsiTheme="majorBidi" w:cstheme="majorBidi"/>
          <w:sz w:val="22"/>
          <w:szCs w:val="22"/>
        </w:rPr>
      </w:pPr>
      <w:r w:rsidRPr="002F16B7">
        <w:rPr>
          <w:rFonts w:asciiTheme="majorBidi" w:hAnsiTheme="majorBidi" w:cstheme="majorBidi"/>
          <w:sz w:val="22"/>
          <w:szCs w:val="22"/>
        </w:rPr>
        <w:t>*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 xml:space="preserve">Привлечение общественно-деловых объединений и участие представителя реального сектора экономики 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осуществляются </w:t>
      </w:r>
      <w:r w:rsidRPr="002F16B7">
        <w:rPr>
          <w:rFonts w:asciiTheme="majorBidi" w:hAnsiTheme="majorBidi" w:cstheme="majorBidi"/>
          <w:sz w:val="22"/>
          <w:szCs w:val="22"/>
        </w:rPr>
        <w:t>в</w:t>
      </w:r>
      <w:r w:rsidR="00CC758A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>соответствии с Распоряжением Мин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истерства </w:t>
      </w:r>
      <w:r w:rsidRPr="002F16B7">
        <w:rPr>
          <w:rFonts w:asciiTheme="majorBidi" w:hAnsiTheme="majorBidi" w:cstheme="majorBidi"/>
          <w:sz w:val="22"/>
          <w:szCs w:val="22"/>
        </w:rPr>
        <w:t>просвещения России от 27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декабря </w:t>
      </w:r>
      <w:r w:rsidRPr="002F16B7">
        <w:rPr>
          <w:rFonts w:asciiTheme="majorBidi" w:hAnsiTheme="majorBidi" w:cstheme="majorBidi"/>
          <w:sz w:val="22"/>
          <w:szCs w:val="22"/>
        </w:rPr>
        <w:t xml:space="preserve">2019 </w:t>
      </w:r>
      <w:r w:rsidR="00AE1A45" w:rsidRPr="002F16B7">
        <w:rPr>
          <w:rFonts w:asciiTheme="majorBidi" w:hAnsiTheme="majorBidi" w:cstheme="majorBidi"/>
          <w:sz w:val="22"/>
          <w:szCs w:val="22"/>
        </w:rPr>
        <w:t>г. №</w:t>
      </w:r>
      <w:r w:rsidRPr="002F16B7">
        <w:rPr>
          <w:rFonts w:asciiTheme="majorBidi" w:hAnsiTheme="majorBidi" w:cstheme="majorBidi"/>
          <w:sz w:val="22"/>
          <w:szCs w:val="22"/>
        </w:rPr>
        <w:t xml:space="preserve"> Р-154 </w:t>
      </w:r>
      <w:r w:rsidR="00AE1A45" w:rsidRPr="002F16B7">
        <w:rPr>
          <w:rFonts w:asciiTheme="majorBidi" w:hAnsiTheme="majorBidi" w:cstheme="majorBidi"/>
          <w:sz w:val="22"/>
          <w:szCs w:val="22"/>
        </w:rPr>
        <w:t>«</w:t>
      </w:r>
      <w:r w:rsidRPr="002F16B7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AE1A45" w:rsidRPr="002F16B7">
        <w:rPr>
          <w:rFonts w:asciiTheme="majorBidi" w:hAnsiTheme="majorBidi" w:cstheme="majorBidi"/>
          <w:sz w:val="22"/>
          <w:szCs w:val="22"/>
        </w:rPr>
        <w:t>»</w:t>
      </w:r>
      <w:r w:rsidR="00CC4C06" w:rsidRPr="002F16B7">
        <w:rPr>
          <w:rFonts w:asciiTheme="majorBidi" w:hAnsiTheme="majorBidi" w:cstheme="majorBidi"/>
          <w:sz w:val="22"/>
          <w:szCs w:val="22"/>
        </w:rPr>
        <w:t>.</w:t>
      </w:r>
    </w:p>
    <w:p w14:paraId="02FAC7BD" w14:textId="77777777" w:rsidR="0096421C" w:rsidRDefault="0096421C" w:rsidP="0096421C">
      <w:pPr>
        <w:ind w:firstLine="709"/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14:paraId="69CD6211" w14:textId="77777777" w:rsidR="00516C29" w:rsidRPr="00AE1A45" w:rsidRDefault="00516C29" w:rsidP="002F16B7">
      <w:pPr>
        <w:ind w:firstLine="709"/>
        <w:jc w:val="both"/>
        <w:rPr>
          <w:rFonts w:asciiTheme="majorBidi" w:hAnsiTheme="majorBidi" w:cstheme="majorBidi"/>
          <w:sz w:val="28"/>
          <w:szCs w:val="28"/>
        </w:rPr>
      </w:pPr>
      <w:r w:rsidRPr="002F16B7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  <w:r w:rsidR="00AE1A45">
        <w:rPr>
          <w:rFonts w:asciiTheme="majorBidi" w:eastAsia="Times New Roman" w:hAnsiTheme="majorBidi" w:cstheme="majorBidi"/>
          <w:bCs/>
          <w:lang w:eastAsia="zh-CN"/>
        </w:rPr>
        <w:t xml:space="preserve"> приведена на рис. 1.</w:t>
      </w:r>
    </w:p>
    <w:p w14:paraId="0738202A" w14:textId="77777777" w:rsidR="00243394" w:rsidRDefault="00243394" w:rsidP="00243394">
      <w:pPr>
        <w:jc w:val="both"/>
        <w:rPr>
          <w:rFonts w:asciiTheme="majorBidi" w:hAnsiTheme="majorBidi" w:cstheme="majorBidi"/>
          <w:sz w:val="28"/>
          <w:szCs w:val="28"/>
        </w:rPr>
      </w:pPr>
    </w:p>
    <w:p w14:paraId="0F36AAA7" w14:textId="77777777" w:rsidR="00243394" w:rsidRDefault="00243394" w:rsidP="00EF4C6D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16E2CA85" wp14:editId="15800777">
            <wp:extent cx="4782820" cy="2971943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145" cy="299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6F68" w14:textId="1F50C04B" w:rsidR="00243394" w:rsidRPr="00BD49E9" w:rsidRDefault="00AE1A45" w:rsidP="00BD49E9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BD49E9">
        <w:rPr>
          <w:rFonts w:asciiTheme="majorBidi" w:hAnsiTheme="majorBidi" w:cstheme="majorBidi"/>
        </w:rPr>
        <w:t>Рис</w:t>
      </w:r>
      <w:r>
        <w:rPr>
          <w:rFonts w:asciiTheme="majorBidi" w:hAnsiTheme="majorBidi" w:cstheme="majorBidi"/>
        </w:rPr>
        <w:t>.</w:t>
      </w:r>
      <w:r w:rsidRPr="00BD49E9">
        <w:rPr>
          <w:rFonts w:asciiTheme="majorBidi" w:hAnsiTheme="majorBidi" w:cstheme="majorBidi"/>
        </w:rPr>
        <w:t xml:space="preserve"> </w:t>
      </w:r>
      <w:r w:rsidR="00516C29" w:rsidRPr="00BD49E9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>.</w:t>
      </w:r>
      <w:r w:rsidR="00516C29" w:rsidRPr="00BD49E9">
        <w:rPr>
          <w:rFonts w:asciiTheme="majorBidi" w:hAnsiTheme="majorBidi" w:cstheme="majorBidi"/>
        </w:rPr>
        <w:t xml:space="preserve"> </w:t>
      </w:r>
      <w:r w:rsidR="00243394" w:rsidRPr="00BD49E9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</w:p>
    <w:p w14:paraId="32E7BF1A" w14:textId="77777777" w:rsidR="00A800C0" w:rsidRDefault="00A800C0" w:rsidP="00C2212E">
      <w:pPr>
        <w:rPr>
          <w:color w:val="000000"/>
          <w:lang w:eastAsia="ru-RU" w:bidi="ru-RU"/>
        </w:rPr>
      </w:pPr>
    </w:p>
    <w:p w14:paraId="7F9B0582" w14:textId="77777777" w:rsidR="00243394" w:rsidRDefault="00243394" w:rsidP="00C2212E">
      <w:pPr>
        <w:sectPr w:rsidR="00243394" w:rsidSect="001A6088">
          <w:footerReference w:type="default" r:id="rId11"/>
          <w:pgSz w:w="11900" w:h="16840"/>
          <w:pgMar w:top="1134" w:right="850" w:bottom="1134" w:left="1701" w:header="708" w:footer="708" w:gutter="0"/>
          <w:cols w:space="708"/>
          <w:docGrid w:linePitch="360"/>
        </w:sectPr>
      </w:pPr>
    </w:p>
    <w:p w14:paraId="792F4DD9" w14:textId="77777777" w:rsidR="00243394" w:rsidRPr="00EF4C6D" w:rsidRDefault="00243394" w:rsidP="00BD49E9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EF4C6D">
        <w:rPr>
          <w:rFonts w:asciiTheme="majorBidi" w:hAnsiTheme="majorBidi" w:cstheme="majorBidi"/>
          <w:b/>
        </w:rPr>
        <w:lastRenderedPageBreak/>
        <w:t xml:space="preserve">Приложение </w:t>
      </w:r>
      <w:r w:rsidR="00EF4C6D" w:rsidRPr="00EF4C6D">
        <w:rPr>
          <w:rFonts w:asciiTheme="majorBidi" w:hAnsiTheme="majorBidi" w:cstheme="majorBidi"/>
          <w:b/>
        </w:rPr>
        <w:t>1</w:t>
      </w:r>
    </w:p>
    <w:p w14:paraId="26CA8754" w14:textId="77777777" w:rsidR="00EF4C6D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 xml:space="preserve">Примерная «дорожная карта» реализации типовой модели «Диалог наук» </w:t>
      </w:r>
    </w:p>
    <w:p w14:paraId="42B660FB" w14:textId="77EDAEEC" w:rsidR="00EF4C6D" w:rsidRPr="00790737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на 2020</w:t>
      </w:r>
      <w:r w:rsidR="00AE1A45">
        <w:rPr>
          <w:rFonts w:asciiTheme="majorBidi" w:hAnsiTheme="majorBidi" w:cstheme="majorBidi"/>
          <w:b/>
        </w:rPr>
        <w:t>–</w:t>
      </w:r>
      <w:r w:rsidRPr="00790737">
        <w:rPr>
          <w:rFonts w:asciiTheme="majorBidi" w:hAnsiTheme="majorBidi" w:cstheme="majorBidi"/>
          <w:b/>
        </w:rPr>
        <w:t>2025 гг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2"/>
        <w:gridCol w:w="1431"/>
      </w:tblGrid>
      <w:tr w:rsidR="00EF4C6D" w:rsidRPr="00D15C89" w14:paraId="0920FD30" w14:textId="77777777" w:rsidTr="00B57FC4">
        <w:tc>
          <w:tcPr>
            <w:tcW w:w="558" w:type="dxa"/>
          </w:tcPr>
          <w:p w14:paraId="69B3514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№</w:t>
            </w:r>
            <w:r w:rsidR="00AE1A4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1F40FCD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1B2F750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06A87F1C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F4C6D" w:rsidRPr="00D15C89" w14:paraId="5500E1FF" w14:textId="77777777" w:rsidTr="00B57FC4">
        <w:tc>
          <w:tcPr>
            <w:tcW w:w="558" w:type="dxa"/>
          </w:tcPr>
          <w:p w14:paraId="519DCDC3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DEB9BF1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42CA27D2" w14:textId="745C7DFB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</w:t>
            </w:r>
            <w:r w:rsidR="00AE1A45">
              <w:rPr>
                <w:rFonts w:asciiTheme="majorBidi" w:hAnsiTheme="majorBidi" w:cstheme="majorBidi"/>
                <w:bCs/>
              </w:rPr>
              <w:t>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</w:t>
            </w:r>
          </w:p>
        </w:tc>
        <w:tc>
          <w:tcPr>
            <w:tcW w:w="1330" w:type="dxa"/>
          </w:tcPr>
          <w:p w14:paraId="606670C3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F4C6D" w:rsidRPr="00D15C89" w14:paraId="554536FB" w14:textId="77777777" w:rsidTr="00B57FC4">
        <w:tc>
          <w:tcPr>
            <w:tcW w:w="558" w:type="dxa"/>
          </w:tcPr>
          <w:p w14:paraId="1DEAE8D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57F2C3C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174DEDC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23A6E8FF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F4C6D" w:rsidRPr="00D15C89" w14:paraId="6DE5A2C5" w14:textId="77777777" w:rsidTr="00B57FC4">
        <w:tc>
          <w:tcPr>
            <w:tcW w:w="558" w:type="dxa"/>
          </w:tcPr>
          <w:p w14:paraId="5B5B2BC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53AC318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0FF53B5A" w14:textId="1B59F5E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AE1A45" w:rsidRPr="00AE1A45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4DF2925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7B765946" w14:textId="77777777" w:rsidTr="00B57FC4">
        <w:tc>
          <w:tcPr>
            <w:tcW w:w="558" w:type="dxa"/>
          </w:tcPr>
          <w:p w14:paraId="1DA2471F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758F24EF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0F88D94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003C3A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7230E390" w14:textId="77777777" w:rsidTr="00B57FC4">
        <w:tc>
          <w:tcPr>
            <w:tcW w:w="558" w:type="dxa"/>
          </w:tcPr>
          <w:p w14:paraId="064BD0B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2591A5F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5F98A6C8" w14:textId="653B7229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7E432D61" w14:textId="34978788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63427E27" w14:textId="77777777" w:rsidTr="00B57FC4">
        <w:tc>
          <w:tcPr>
            <w:tcW w:w="558" w:type="dxa"/>
          </w:tcPr>
          <w:p w14:paraId="5896F8E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32D8B8C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3F35568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C444CC8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FD02405" w14:textId="77777777" w:rsidTr="00B57FC4">
        <w:tc>
          <w:tcPr>
            <w:tcW w:w="558" w:type="dxa"/>
          </w:tcPr>
          <w:p w14:paraId="08EE94C8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7</w:t>
            </w:r>
          </w:p>
        </w:tc>
        <w:tc>
          <w:tcPr>
            <w:tcW w:w="4257" w:type="dxa"/>
          </w:tcPr>
          <w:p w14:paraId="43CE84BD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64C71675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44B57180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BF7DE81" w14:textId="77777777" w:rsidTr="00B57FC4">
        <w:tc>
          <w:tcPr>
            <w:tcW w:w="558" w:type="dxa"/>
          </w:tcPr>
          <w:p w14:paraId="6F02E2E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5CC89BE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1711C5D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1FE053B4" w14:textId="343730D1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EF4C6D" w:rsidRPr="00D15C89" w14:paraId="1745A823" w14:textId="77777777" w:rsidTr="00B57FC4">
        <w:tc>
          <w:tcPr>
            <w:tcW w:w="558" w:type="dxa"/>
          </w:tcPr>
          <w:p w14:paraId="6F1FEAF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368588A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3BD84BC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E0EF35" w14:textId="4458958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0160CE0F" w14:textId="77777777" w:rsidTr="00B57FC4">
        <w:tc>
          <w:tcPr>
            <w:tcW w:w="558" w:type="dxa"/>
          </w:tcPr>
          <w:p w14:paraId="664FFF2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25FBB2F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440C7721" w14:textId="156DEA9D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2D4313F1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F4C6D" w:rsidRPr="00D15C89" w14:paraId="70E06B07" w14:textId="77777777" w:rsidTr="00B57FC4">
        <w:tc>
          <w:tcPr>
            <w:tcW w:w="558" w:type="dxa"/>
          </w:tcPr>
          <w:p w14:paraId="79CDD031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67B8D139" w14:textId="34CE38D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83F72F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52A3FD9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F4C6D" w:rsidRPr="00D15C89" w14:paraId="70CEE734" w14:textId="77777777" w:rsidTr="00B57FC4">
        <w:tc>
          <w:tcPr>
            <w:tcW w:w="558" w:type="dxa"/>
          </w:tcPr>
          <w:p w14:paraId="6C76EDD7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298F4C8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79771DB8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69BC1DC4" w14:textId="6667659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EF4C6D" w:rsidRPr="00D15C89" w14:paraId="1E79EF31" w14:textId="77777777" w:rsidTr="00B57FC4">
        <w:tc>
          <w:tcPr>
            <w:tcW w:w="558" w:type="dxa"/>
          </w:tcPr>
          <w:p w14:paraId="4C88B18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330F306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68C1C22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6C41417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F4C6D" w:rsidRPr="00D15C89" w14:paraId="1B5F90FE" w14:textId="77777777" w:rsidTr="00B57FC4">
        <w:tc>
          <w:tcPr>
            <w:tcW w:w="558" w:type="dxa"/>
          </w:tcPr>
          <w:p w14:paraId="46D9E6A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30730CFB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48C5D16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67FE21B2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1B9BCBA6" w14:textId="77777777" w:rsidTr="00B57FC4">
        <w:tc>
          <w:tcPr>
            <w:tcW w:w="558" w:type="dxa"/>
          </w:tcPr>
          <w:p w14:paraId="3C4A264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15</w:t>
            </w:r>
          </w:p>
        </w:tc>
        <w:tc>
          <w:tcPr>
            <w:tcW w:w="4257" w:type="dxa"/>
          </w:tcPr>
          <w:p w14:paraId="03AA7E7B" w14:textId="27B18217" w:rsidR="00EF4C6D" w:rsidRPr="00D15C89" w:rsidRDefault="00EF4C6D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Разработка и </w:t>
            </w:r>
            <w:r w:rsidR="00BE4984" w:rsidRPr="00D15C89">
              <w:rPr>
                <w:rFonts w:asciiTheme="majorBidi" w:hAnsiTheme="majorBidi" w:cstheme="majorBidi"/>
                <w:bCs/>
              </w:rPr>
              <w:t>реализаци</w:t>
            </w:r>
            <w:r w:rsidR="00BE4984">
              <w:rPr>
                <w:rFonts w:asciiTheme="majorBidi" w:hAnsiTheme="majorBidi" w:cstheme="majorBidi"/>
                <w:bCs/>
              </w:rPr>
              <w:t>я</w:t>
            </w:r>
            <w:r w:rsidR="00BE4984" w:rsidRPr="00D15C89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3EC2F99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58EF006F" w14:textId="5FD8683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,</w:t>
            </w:r>
          </w:p>
          <w:p w14:paraId="63F07A96" w14:textId="0C233192" w:rsidR="00EF4C6D" w:rsidRPr="00D15C89" w:rsidRDefault="00BE4984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</w:t>
            </w:r>
            <w:r w:rsidR="00EF4C6D" w:rsidRPr="00D15C89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EF4C6D" w:rsidRPr="00D15C89" w14:paraId="344F852E" w14:textId="77777777" w:rsidTr="00B57FC4">
        <w:tc>
          <w:tcPr>
            <w:tcW w:w="558" w:type="dxa"/>
          </w:tcPr>
          <w:p w14:paraId="42E05C2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6</w:t>
            </w:r>
          </w:p>
        </w:tc>
        <w:tc>
          <w:tcPr>
            <w:tcW w:w="4257" w:type="dxa"/>
          </w:tcPr>
          <w:p w14:paraId="343BE42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8ACE83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1C5642D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F4C6D" w:rsidRPr="00D15C89" w14:paraId="7E1E9AA9" w14:textId="77777777" w:rsidTr="00B57FC4">
        <w:tc>
          <w:tcPr>
            <w:tcW w:w="558" w:type="dxa"/>
          </w:tcPr>
          <w:p w14:paraId="69B5035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604DDAF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25D66F68" w14:textId="3D315FDE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2E7CA04E" w14:textId="2A379979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, 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23312D47" w14:textId="77777777" w:rsidTr="00B57FC4">
        <w:tc>
          <w:tcPr>
            <w:tcW w:w="558" w:type="dxa"/>
          </w:tcPr>
          <w:p w14:paraId="77204CC9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2D2EC3E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761EBC73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4307CD1" w14:textId="320777E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EF4C6D" w:rsidRPr="00D15C89" w14:paraId="2A2BEE8F" w14:textId="77777777" w:rsidTr="00B57FC4">
        <w:tc>
          <w:tcPr>
            <w:tcW w:w="558" w:type="dxa"/>
          </w:tcPr>
          <w:p w14:paraId="30A2BDF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6E5F211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5284960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437CEA0E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F4C6D" w:rsidRPr="00D15C89" w14:paraId="4C0D895E" w14:textId="77777777" w:rsidTr="00B57FC4">
        <w:tc>
          <w:tcPr>
            <w:tcW w:w="558" w:type="dxa"/>
          </w:tcPr>
          <w:p w14:paraId="726BA4C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69CAB4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63628AF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567B1CD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3E5BB643" w14:textId="77777777" w:rsidR="00EF4C6D" w:rsidRPr="00790737" w:rsidRDefault="00EF4C6D" w:rsidP="00EF4C6D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F6BFD62" w14:textId="77777777" w:rsidR="00EF4C6D" w:rsidRPr="00790737" w:rsidRDefault="00EF4C6D" w:rsidP="00EF4C6D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Риски реализации типовой модели</w:t>
      </w:r>
    </w:p>
    <w:p w14:paraId="4CE478A9" w14:textId="7777777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73F5BFFC" w14:textId="63905EB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Система управления рисками </w:t>
      </w:r>
      <w:r w:rsidR="00BE4984">
        <w:rPr>
          <w:rFonts w:asciiTheme="majorBidi" w:hAnsiTheme="majorBidi" w:cstheme="majorBidi"/>
          <w:bCs/>
        </w:rPr>
        <w:t>— это</w:t>
      </w:r>
      <w:r w:rsidR="00BE4984" w:rsidRPr="00790737">
        <w:rPr>
          <w:rFonts w:asciiTheme="majorBidi" w:hAnsiTheme="majorBidi" w:cstheme="majorBidi"/>
          <w:bCs/>
        </w:rPr>
        <w:t xml:space="preserve"> </w:t>
      </w:r>
      <w:r w:rsidRPr="00790737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521"/>
        <w:gridCol w:w="6258"/>
      </w:tblGrid>
      <w:tr w:rsidR="00EF4C6D" w:rsidRPr="00790737" w14:paraId="43DA94DB" w14:textId="77777777" w:rsidTr="00B57FC4">
        <w:tc>
          <w:tcPr>
            <w:tcW w:w="458" w:type="dxa"/>
          </w:tcPr>
          <w:p w14:paraId="35D32986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BE4984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00ECC0A4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15A70795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F4C6D" w:rsidRPr="00790737" w14:paraId="73306311" w14:textId="77777777" w:rsidTr="00B57FC4">
        <w:tc>
          <w:tcPr>
            <w:tcW w:w="458" w:type="dxa"/>
          </w:tcPr>
          <w:p w14:paraId="338D5D9A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551" w:type="dxa"/>
          </w:tcPr>
          <w:p w14:paraId="514CBC67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07E4A4F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790737">
              <w:rPr>
                <w:rFonts w:asciiTheme="majorBidi" w:hAnsiTheme="majorBidi" w:cstheme="majorBidi"/>
                <w:bCs/>
              </w:rPr>
              <w:t>мпани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99A7B7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68054B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43F8078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конкур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08612C33" w14:textId="77777777" w:rsidTr="00B57FC4">
        <w:tc>
          <w:tcPr>
            <w:tcW w:w="458" w:type="dxa"/>
          </w:tcPr>
          <w:p w14:paraId="22557D76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2</w:t>
            </w:r>
          </w:p>
        </w:tc>
        <w:tc>
          <w:tcPr>
            <w:tcW w:w="2551" w:type="dxa"/>
          </w:tcPr>
          <w:p w14:paraId="44BADC20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14:paraId="4F9BA3AC" w14:textId="77777777" w:rsidR="00EF4C6D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Информационная открытость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0E2D47A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38FE21B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EF4C6D" w:rsidRPr="00790737" w14:paraId="4D731B75" w14:textId="77777777" w:rsidTr="00B57FC4">
        <w:tc>
          <w:tcPr>
            <w:tcW w:w="458" w:type="dxa"/>
          </w:tcPr>
          <w:p w14:paraId="12E96085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551" w:type="dxa"/>
          </w:tcPr>
          <w:p w14:paraId="1E288671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13BA5267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докум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DF7F97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5D2AC923" w14:textId="5A9E6C44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Стимулирование </w:t>
            </w:r>
            <w:r w:rsidR="00BE4984">
              <w:rPr>
                <w:rFonts w:asciiTheme="majorBidi" w:hAnsiTheme="majorBidi" w:cstheme="majorBidi"/>
                <w:bCs/>
              </w:rPr>
              <w:t xml:space="preserve">— </w:t>
            </w:r>
            <w:r w:rsidRPr="00790737">
              <w:rPr>
                <w:rFonts w:asciiTheme="majorBidi" w:hAnsiTheme="majorBidi" w:cstheme="majorBidi"/>
                <w:bCs/>
              </w:rPr>
              <w:t>моральное и материальное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790737">
              <w:rPr>
                <w:rFonts w:asciiTheme="majorBidi" w:hAnsiTheme="majorBidi" w:cstheme="majorBidi"/>
                <w:bCs/>
              </w:rPr>
              <w:t xml:space="preserve"> актив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3B5C034C" w14:textId="77777777" w:rsidTr="00B57FC4">
        <w:tc>
          <w:tcPr>
            <w:tcW w:w="458" w:type="dxa"/>
          </w:tcPr>
          <w:p w14:paraId="53F125E1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551" w:type="dxa"/>
          </w:tcPr>
          <w:p w14:paraId="6547026D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7034F9B2" w14:textId="0AAC4ABE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Мониторинг сотрудников школ, студентов и выпускников </w:t>
            </w:r>
            <w:r w:rsidR="00BE4984" w:rsidRPr="00790737">
              <w:rPr>
                <w:rFonts w:asciiTheme="majorBidi" w:hAnsiTheme="majorBidi" w:cstheme="majorBidi"/>
                <w:bCs/>
              </w:rPr>
              <w:t>вуз</w:t>
            </w:r>
            <w:r w:rsidRPr="00790737">
              <w:rPr>
                <w:rFonts w:asciiTheme="majorBidi" w:hAnsiTheme="majorBidi" w:cstheme="majorBidi"/>
                <w:bCs/>
              </w:rPr>
              <w:t>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15E15898" w14:textId="77777777" w:rsidTr="00B57FC4">
        <w:tc>
          <w:tcPr>
            <w:tcW w:w="458" w:type="dxa"/>
          </w:tcPr>
          <w:p w14:paraId="53F7482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551" w:type="dxa"/>
          </w:tcPr>
          <w:p w14:paraId="509826A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Репутационные риски</w:t>
            </w:r>
          </w:p>
        </w:tc>
        <w:tc>
          <w:tcPr>
            <w:tcW w:w="6515" w:type="dxa"/>
          </w:tcPr>
          <w:p w14:paraId="780FEC18" w14:textId="0EBC0CEE" w:rsidR="00EF4C6D" w:rsidRPr="00790737" w:rsidRDefault="00EF4C6D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стоянный контрол</w:t>
            </w:r>
            <w:r>
              <w:rPr>
                <w:rFonts w:asciiTheme="majorBidi" w:hAnsiTheme="majorBidi" w:cstheme="majorBidi"/>
                <w:bCs/>
              </w:rPr>
              <w:t>ь</w:t>
            </w:r>
            <w:r w:rsidRPr="00790737">
              <w:rPr>
                <w:rFonts w:asciiTheme="majorBidi" w:hAnsiTheme="majorBidi" w:cstheme="majorBidi"/>
                <w:bCs/>
              </w:rPr>
              <w:t xml:space="preserve"> качества услуг, получени</w:t>
            </w:r>
            <w:r>
              <w:rPr>
                <w:rFonts w:asciiTheme="majorBidi" w:hAnsiTheme="majorBidi" w:cstheme="majorBidi"/>
                <w:bCs/>
              </w:rPr>
              <w:t>е</w:t>
            </w:r>
            <w:r w:rsidRPr="00790737">
              <w:rPr>
                <w:rFonts w:asciiTheme="majorBidi" w:hAnsiTheme="majorBidi" w:cstheme="majorBidi"/>
                <w:bCs/>
              </w:rPr>
              <w:t xml:space="preserve"> обратной связи от семей, партнеров и </w:t>
            </w:r>
            <w:r w:rsidR="00BE4984" w:rsidRPr="00790737">
              <w:rPr>
                <w:rFonts w:asciiTheme="majorBidi" w:hAnsiTheme="majorBidi" w:cstheme="majorBidi"/>
                <w:bCs/>
              </w:rPr>
              <w:t>проведени</w:t>
            </w:r>
            <w:r w:rsidR="00BE4984">
              <w:rPr>
                <w:rFonts w:asciiTheme="majorBidi" w:hAnsiTheme="majorBidi" w:cstheme="majorBidi"/>
                <w:bCs/>
              </w:rPr>
              <w:t>е</w:t>
            </w:r>
            <w:r w:rsidR="00BE4984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корректирующих мероприятий.</w:t>
            </w:r>
          </w:p>
        </w:tc>
      </w:tr>
      <w:tr w:rsidR="00EF4C6D" w:rsidRPr="00790737" w14:paraId="1B0D3DF0" w14:textId="77777777" w:rsidTr="00B57FC4">
        <w:tc>
          <w:tcPr>
            <w:tcW w:w="458" w:type="dxa"/>
          </w:tcPr>
          <w:p w14:paraId="01108D13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551" w:type="dxa"/>
          </w:tcPr>
          <w:p w14:paraId="7300BACF" w14:textId="77777777" w:rsidR="00EF4C6D" w:rsidRPr="00790737" w:rsidRDefault="00EF4C6D" w:rsidP="00B57FC4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7E0B9E2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1EBEDC11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F4C6D" w:rsidRPr="00790737" w14:paraId="44526913" w14:textId="77777777" w:rsidTr="00B57FC4">
        <w:tc>
          <w:tcPr>
            <w:tcW w:w="458" w:type="dxa"/>
          </w:tcPr>
          <w:p w14:paraId="660DD7C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551" w:type="dxa"/>
          </w:tcPr>
          <w:p w14:paraId="3C1C0B51" w14:textId="77777777" w:rsidR="00EF4C6D" w:rsidRPr="00790737" w:rsidRDefault="004A6EEE" w:rsidP="00B57FC4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Не</w:t>
            </w:r>
            <w:r w:rsidR="00EF4C6D" w:rsidRPr="00790737">
              <w:rPr>
                <w:rFonts w:asciiTheme="majorBidi" w:hAnsiTheme="majorBidi" w:cstheme="majorBidi"/>
                <w:bCs/>
              </w:rPr>
              <w:t>достижение показателей по охвату детей в возрасте от 5 до 18 лет</w:t>
            </w:r>
          </w:p>
        </w:tc>
        <w:tc>
          <w:tcPr>
            <w:tcW w:w="6515" w:type="dxa"/>
          </w:tcPr>
          <w:p w14:paraId="1AEAFF57" w14:textId="5F48B8E3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</w:t>
            </w:r>
            <w:r w:rsidR="00BE4984">
              <w:rPr>
                <w:rFonts w:asciiTheme="majorBidi" w:hAnsiTheme="majorBidi" w:cstheme="majorBidi"/>
                <w:bCs/>
              </w:rPr>
              <w:t>,</w:t>
            </w:r>
            <w:r w:rsidRPr="00790737">
              <w:rPr>
                <w:rFonts w:asciiTheme="majorBidi" w:hAnsiTheme="majorBidi" w:cstheme="majorBidi"/>
                <w:bCs/>
              </w:rPr>
              <w:t xml:space="preserve"> не зав</w:t>
            </w:r>
            <w:r w:rsidR="004A6EEE">
              <w:rPr>
                <w:rFonts w:asciiTheme="majorBidi" w:hAnsiTheme="majorBidi" w:cstheme="majorBidi"/>
                <w:bCs/>
              </w:rPr>
              <w:t>ышать данный показатель. При не</w:t>
            </w:r>
            <w:r w:rsidRPr="00790737">
              <w:rPr>
                <w:rFonts w:asciiTheme="majorBidi" w:hAnsiTheme="majorBidi" w:cstheme="majorBidi"/>
                <w:bCs/>
              </w:rPr>
              <w:t>достижении данного показателя в отчетном периоде учитывать все причины и факторы, которые повлияли на показатель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CC22720" w14:textId="77777777" w:rsidTr="00B57FC4">
        <w:tc>
          <w:tcPr>
            <w:tcW w:w="458" w:type="dxa"/>
          </w:tcPr>
          <w:p w14:paraId="2895C7C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8</w:t>
            </w:r>
          </w:p>
        </w:tc>
        <w:tc>
          <w:tcPr>
            <w:tcW w:w="2551" w:type="dxa"/>
          </w:tcPr>
          <w:p w14:paraId="151E213F" w14:textId="03E9BFAD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</w:t>
            </w:r>
          </w:p>
        </w:tc>
        <w:tc>
          <w:tcPr>
            <w:tcW w:w="6515" w:type="dxa"/>
          </w:tcPr>
          <w:p w14:paraId="3FEE1C58" w14:textId="396AEFD8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</w:t>
            </w:r>
            <w:r w:rsidR="00BE4984">
              <w:rPr>
                <w:rFonts w:asciiTheme="majorBidi" w:hAnsiTheme="majorBidi" w:cstheme="majorBidi"/>
                <w:bCs/>
              </w:rPr>
              <w:t>ом числе</w:t>
            </w:r>
            <w:r w:rsidRPr="00790737">
              <w:rPr>
                <w:rFonts w:asciiTheme="majorBidi" w:hAnsiTheme="majorBidi" w:cstheme="majorBidi"/>
                <w:bCs/>
              </w:rPr>
              <w:t xml:space="preserve"> по безопасности, доставлены все комплектующие к этому оборудованию в случае, если оборудование поставляется частям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012900E" w14:textId="77777777" w:rsidTr="00B57FC4">
        <w:tc>
          <w:tcPr>
            <w:tcW w:w="458" w:type="dxa"/>
          </w:tcPr>
          <w:p w14:paraId="2F63B13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551" w:type="dxa"/>
          </w:tcPr>
          <w:p w14:paraId="1E928CD5" w14:textId="1DAAB0EF" w:rsidR="00EF4C6D" w:rsidRPr="00790737" w:rsidRDefault="00EF4C6D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773198E6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44C3A15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F4C6D" w:rsidRPr="00790737" w14:paraId="45D24F9C" w14:textId="77777777" w:rsidTr="00B57FC4">
        <w:tc>
          <w:tcPr>
            <w:tcW w:w="458" w:type="dxa"/>
          </w:tcPr>
          <w:p w14:paraId="032D3B1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551" w:type="dxa"/>
          </w:tcPr>
          <w:p w14:paraId="793F7D5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790737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13B8A371" w14:textId="3DEF2535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</w:t>
            </w:r>
            <w:r w:rsidR="00654457">
              <w:rPr>
                <w:rFonts w:asciiTheme="majorBidi" w:hAnsiTheme="majorBidi" w:cstheme="majorBidi"/>
                <w:bCs/>
              </w:rPr>
              <w:t>о</w:t>
            </w:r>
            <w:r w:rsidRPr="00790737">
              <w:rPr>
                <w:rFonts w:asciiTheme="majorBidi" w:hAnsiTheme="majorBidi" w:cstheme="majorBidi"/>
                <w:bCs/>
              </w:rPr>
              <w:t>бразования и потенциальных поставщиков.</w:t>
            </w:r>
          </w:p>
          <w:p w14:paraId="2D62E40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F4C6D" w:rsidRPr="00790737" w14:paraId="324D11E3" w14:textId="77777777" w:rsidTr="00B57FC4">
        <w:tc>
          <w:tcPr>
            <w:tcW w:w="458" w:type="dxa"/>
          </w:tcPr>
          <w:p w14:paraId="3044EB9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1</w:t>
            </w:r>
          </w:p>
        </w:tc>
        <w:tc>
          <w:tcPr>
            <w:tcW w:w="2551" w:type="dxa"/>
          </w:tcPr>
          <w:p w14:paraId="5F0DCF9F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2FE2FE93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51B40C0D" w14:textId="77777777" w:rsidR="00EF4C6D" w:rsidRDefault="00EF4C6D" w:rsidP="00EF4C6D">
      <w:pPr>
        <w:rPr>
          <w:rFonts w:asciiTheme="majorBidi" w:hAnsiTheme="majorBidi" w:cstheme="majorBidi"/>
          <w:b/>
          <w:sz w:val="28"/>
        </w:rPr>
      </w:pPr>
      <w:r>
        <w:rPr>
          <w:rFonts w:asciiTheme="majorBidi" w:hAnsiTheme="majorBidi" w:cstheme="majorBidi"/>
          <w:b/>
          <w:sz w:val="28"/>
        </w:rPr>
        <w:br w:type="page"/>
      </w:r>
    </w:p>
    <w:p w14:paraId="033F3FB8" w14:textId="77777777" w:rsidR="00BD49E9" w:rsidRDefault="00734C9C" w:rsidP="00734C9C">
      <w:pPr>
        <w:pStyle w:val="ConsPlusNormal"/>
        <w:spacing w:line="360" w:lineRule="auto"/>
        <w:jc w:val="right"/>
        <w:rPr>
          <w:b/>
          <w:bCs/>
          <w:szCs w:val="28"/>
        </w:rPr>
      </w:pPr>
      <w:r>
        <w:rPr>
          <w:b/>
          <w:bCs/>
          <w:szCs w:val="28"/>
        </w:rPr>
        <w:lastRenderedPageBreak/>
        <w:t>Приложение 2</w:t>
      </w:r>
    </w:p>
    <w:p w14:paraId="2C7C2606" w14:textId="77777777" w:rsidR="00243394" w:rsidRPr="00BD49E9" w:rsidRDefault="00EF4C6D" w:rsidP="00734C9C">
      <w:pPr>
        <w:pStyle w:val="ConsPlusNormal"/>
        <w:spacing w:line="360" w:lineRule="auto"/>
        <w:jc w:val="center"/>
        <w:rPr>
          <w:b/>
          <w:bCs/>
        </w:rPr>
      </w:pPr>
      <w:r>
        <w:rPr>
          <w:b/>
          <w:bCs/>
        </w:rPr>
        <w:t>Примерная</w:t>
      </w:r>
      <w:r w:rsidR="00243394" w:rsidRPr="00BD49E9">
        <w:rPr>
          <w:b/>
          <w:bCs/>
        </w:rPr>
        <w:t xml:space="preserve"> информационная стратегия типовой модели «Диалог наук»</w:t>
      </w:r>
    </w:p>
    <w:p w14:paraId="31CB8628" w14:textId="5191999F" w:rsidR="00243394" w:rsidRPr="00BD49E9" w:rsidRDefault="00243394" w:rsidP="00BD49E9">
      <w:pPr>
        <w:pStyle w:val="ConsPlusNormal"/>
        <w:spacing w:line="360" w:lineRule="auto"/>
        <w:ind w:firstLine="709"/>
        <w:jc w:val="both"/>
      </w:pPr>
      <w:r w:rsidRPr="00BD49E9">
        <w:t xml:space="preserve">Информационная стратегия для настоящей типовой модели </w:t>
      </w:r>
      <w:r w:rsidR="00654457">
        <w:t>— это</w:t>
      </w:r>
      <w:r w:rsidR="00654457" w:rsidRPr="00BD49E9">
        <w:t xml:space="preserve"> </w:t>
      </w:r>
      <w:r w:rsidRPr="00BD49E9">
        <w:t xml:space="preserve">набор наиболее эффективных инструментов воздействия на целевые аудитории и программу 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67E66C11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14:paraId="0DCCC995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790737">
        <w:t>ь</w:t>
      </w:r>
      <w:r w:rsidRPr="00BD49E9">
        <w:t xml:space="preserve"> «Диалог наук»</w:t>
      </w:r>
      <w:r w:rsidR="00CC4C06">
        <w:t xml:space="preserve">, </w:t>
      </w:r>
      <w:r w:rsidRPr="00BD49E9">
        <w:t>рекомендуется включить следующие этапы:</w:t>
      </w:r>
    </w:p>
    <w:p w14:paraId="045E00D8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BD49E9">
        <w:rPr>
          <w:i/>
          <w:iCs/>
        </w:rPr>
        <w:t>Анализ внутренней среды</w:t>
      </w:r>
    </w:p>
    <w:p w14:paraId="25531C49" w14:textId="4DE102C8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Рекомендуется, </w:t>
      </w:r>
      <w:r w:rsidR="00003DFD">
        <w:t>отталкиваясь от</w:t>
      </w:r>
      <w:r w:rsidRPr="00BD49E9">
        <w:t xml:space="preserve"> результатов </w:t>
      </w:r>
      <w:r w:rsidRPr="00BD49E9">
        <w:rPr>
          <w:lang w:val="en-US"/>
        </w:rPr>
        <w:t>SWOT</w:t>
      </w:r>
      <w:r w:rsidRPr="00BD49E9">
        <w:t>-анализа организации и проекта, зафиксировать сильные стороны, возможности для позиционирования</w:t>
      </w:r>
      <w:r w:rsidR="00003DFD">
        <w:t xml:space="preserve"> с учетом</w:t>
      </w:r>
      <w:r w:rsidRPr="00BD49E9">
        <w:t xml:space="preserve"> </w:t>
      </w:r>
      <w:r w:rsidR="00003DFD">
        <w:t xml:space="preserve">вероятных </w:t>
      </w:r>
      <w:r w:rsidRPr="00BD49E9">
        <w:t>риск</w:t>
      </w:r>
      <w:r w:rsidR="00003DFD">
        <w:t>ов</w:t>
      </w:r>
      <w:r w:rsidRPr="00BD49E9">
        <w:t>.</w:t>
      </w:r>
    </w:p>
    <w:p w14:paraId="0070F0BE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 xml:space="preserve">Анализ внешней среды </w:t>
      </w:r>
    </w:p>
    <w:p w14:paraId="07D062CC" w14:textId="14343C32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Рекомендуется, отталкиваясь от результатов SWOT-анализа организации и проекта</w:t>
      </w:r>
      <w:r w:rsidR="00003DFD">
        <w:t>,</w:t>
      </w:r>
      <w:r w:rsidRPr="00BD49E9">
        <w:t xml:space="preserve">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стрем</w:t>
      </w:r>
      <w:r w:rsidR="00003DFD">
        <w:t>ящаяся</w:t>
      </w:r>
      <w:r w:rsidRPr="00BD49E9">
        <w:t xml:space="preserve"> удовлетворить ту потребность, которую решает проект типовой модели «Диалог наук». Необходимо определить круг людей и стей</w:t>
      </w:r>
      <w:r w:rsidR="00003DFD">
        <w:t>к</w:t>
      </w:r>
      <w:r w:rsidRPr="00BD49E9">
        <w:t>холдеров, которым будет интересн</w:t>
      </w:r>
      <w:r w:rsidR="000F0211">
        <w:t>а естественнонаучная сфера</w:t>
      </w:r>
      <w:r w:rsidRPr="00BD49E9">
        <w:t>, профориентационны</w:t>
      </w:r>
      <w:r w:rsidR="000F0211">
        <w:t>е</w:t>
      </w:r>
      <w:r w:rsidRPr="00BD49E9">
        <w:t xml:space="preserve"> </w:t>
      </w:r>
      <w:r w:rsidR="000F0211" w:rsidRPr="00BD49E9">
        <w:t>возможност</w:t>
      </w:r>
      <w:r w:rsidR="000F0211">
        <w:t>и</w:t>
      </w:r>
      <w:r w:rsidR="000F0211" w:rsidRPr="00BD49E9">
        <w:t xml:space="preserve"> </w:t>
      </w:r>
      <w:r w:rsidRPr="00BD49E9">
        <w:t xml:space="preserve">модели в </w:t>
      </w:r>
      <w:r w:rsidR="000F0211" w:rsidRPr="00BD49E9">
        <w:t xml:space="preserve"> </w:t>
      </w:r>
      <w:r w:rsidRPr="00BD49E9">
        <w:t xml:space="preserve">связанных </w:t>
      </w:r>
      <w:r w:rsidR="000F0211" w:rsidRPr="00BD49E9">
        <w:t>професси</w:t>
      </w:r>
      <w:r w:rsidR="000F0211">
        <w:t>ях</w:t>
      </w:r>
      <w:r w:rsidRPr="00BD49E9">
        <w:t>.</w:t>
      </w:r>
    </w:p>
    <w:p w14:paraId="606AE14F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>Определение возможных</w:t>
      </w:r>
      <w:r w:rsidRPr="00BD49E9">
        <w:t xml:space="preserve"> </w:t>
      </w:r>
      <w:r w:rsidRPr="00BD49E9">
        <w:rPr>
          <w:i/>
          <w:iCs/>
        </w:rPr>
        <w:t>направлений и задач информационной стратегии</w:t>
      </w:r>
    </w:p>
    <w:p w14:paraId="7F5277B0" w14:textId="32F600A3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003DFD">
        <w:t>(</w:t>
      </w:r>
      <w:r w:rsidRPr="00BD49E9">
        <w:t>бизнес-партнеры, семьи, органы власти, образовательные организации и т.д.</w:t>
      </w:r>
      <w:r w:rsidR="00003DFD">
        <w:t>).</w:t>
      </w:r>
    </w:p>
    <w:p w14:paraId="19C69752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>Выбор форматов, каналов и периодичности информирования</w:t>
      </w:r>
    </w:p>
    <w:p w14:paraId="72A7EC5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2F22D7B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ыми каналами для реализации информационной стратегии могут выступать:</w:t>
      </w:r>
    </w:p>
    <w:p w14:paraId="66BA691C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lastRenderedPageBreak/>
        <w:t>с</w:t>
      </w:r>
      <w:r w:rsidRPr="00BD49E9">
        <w:t xml:space="preserve">айт </w:t>
      </w:r>
      <w:r w:rsidR="00243394" w:rsidRPr="00BD49E9">
        <w:t>организации</w:t>
      </w:r>
      <w:r w:rsidR="00790737">
        <w:t>;</w:t>
      </w:r>
    </w:p>
    <w:p w14:paraId="185F4B04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м</w:t>
      </w:r>
      <w:r w:rsidRPr="00BD49E9">
        <w:t xml:space="preserve">естная </w:t>
      </w:r>
      <w:r w:rsidR="00243394" w:rsidRPr="00BD49E9">
        <w:t>печатная и электронная пресса</w:t>
      </w:r>
      <w:r w:rsidR="00790737">
        <w:t>;</w:t>
      </w:r>
    </w:p>
    <w:p w14:paraId="1ACD84E3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с</w:t>
      </w:r>
      <w:r w:rsidRPr="00BD49E9">
        <w:t xml:space="preserve">оциальные </w:t>
      </w:r>
      <w:r w:rsidR="00243394" w:rsidRPr="00BD49E9">
        <w:t>сети</w:t>
      </w:r>
      <w:r w:rsidR="00790737">
        <w:t>;</w:t>
      </w:r>
    </w:p>
    <w:p w14:paraId="596FC74A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т</w:t>
      </w:r>
      <w:r w:rsidRPr="00BD49E9">
        <w:t xml:space="preserve">елевидение </w:t>
      </w:r>
      <w:r w:rsidR="00243394" w:rsidRPr="00BD49E9">
        <w:t>и радио</w:t>
      </w:r>
      <w:r w:rsidR="00790737">
        <w:t>;</w:t>
      </w:r>
    </w:p>
    <w:p w14:paraId="303D3F05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п</w:t>
      </w:r>
      <w:r w:rsidRPr="00BD49E9">
        <w:t xml:space="preserve">рофильные </w:t>
      </w:r>
      <w:r w:rsidR="00243394" w:rsidRPr="00BD49E9">
        <w:t>сайты об образовании</w:t>
      </w:r>
      <w:r w:rsidR="00790737">
        <w:t>.</w:t>
      </w:r>
    </w:p>
    <w:p w14:paraId="38A77430" w14:textId="22834914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Возможные каналы продвижения в Интернет</w:t>
      </w:r>
      <w:r w:rsidR="00003DFD">
        <w:t>е</w:t>
      </w:r>
      <w:r w:rsidRPr="00BD49E9">
        <w:t>:</w:t>
      </w:r>
    </w:p>
    <w:p w14:paraId="0B21395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п</w:t>
      </w:r>
      <w:r w:rsidRPr="00BD49E9">
        <w:t xml:space="preserve">оисковая </w:t>
      </w:r>
      <w:r w:rsidR="00243394" w:rsidRPr="00BD49E9">
        <w:t>оптимизация и продвижение</w:t>
      </w:r>
      <w:r w:rsidR="00790737">
        <w:t>;</w:t>
      </w:r>
    </w:p>
    <w:p w14:paraId="14A0B723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>онтент</w:t>
      </w:r>
      <w:r w:rsidR="00243394" w:rsidRPr="00BD49E9">
        <w:t>-маркетинг</w:t>
      </w:r>
      <w:r w:rsidR="00790737">
        <w:t>;</w:t>
      </w:r>
    </w:p>
    <w:p w14:paraId="749E83F7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 xml:space="preserve">онтекстная </w:t>
      </w:r>
      <w:r w:rsidR="00243394" w:rsidRPr="00BD49E9">
        <w:t>реклама</w:t>
      </w:r>
      <w:r w:rsidR="00790737">
        <w:t>;</w:t>
      </w:r>
    </w:p>
    <w:p w14:paraId="00399B29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т</w:t>
      </w:r>
      <w:r w:rsidRPr="00BD49E9">
        <w:t xml:space="preserve">аргетированная </w:t>
      </w:r>
      <w:r w:rsidR="00243394" w:rsidRPr="00BD49E9">
        <w:t>реклама</w:t>
      </w:r>
      <w:r w:rsidR="00790737">
        <w:t>;</w:t>
      </w:r>
    </w:p>
    <w:p w14:paraId="3D02344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м</w:t>
      </w:r>
      <w:r w:rsidRPr="00BD49E9">
        <w:t xml:space="preserve">аркетинг </w:t>
      </w:r>
      <w:r w:rsidR="00243394" w:rsidRPr="00BD49E9">
        <w:t>в социальных сетях</w:t>
      </w:r>
      <w:r w:rsidR="00790737">
        <w:t>;</w:t>
      </w:r>
    </w:p>
    <w:p w14:paraId="189BA2F2" w14:textId="77777777" w:rsidR="00243394" w:rsidRPr="00BD49E9" w:rsidRDefault="00243394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BD49E9">
        <w:t>E-mail-маркетинг</w:t>
      </w:r>
      <w:r w:rsidR="00BF4DB5">
        <w:t>;</w:t>
      </w:r>
    </w:p>
    <w:p w14:paraId="25C6CD0C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proofErr w:type="spellStart"/>
      <w:r>
        <w:t>в</w:t>
      </w:r>
      <w:r w:rsidRPr="00BD49E9">
        <w:t>идеомаркетинг</w:t>
      </w:r>
      <w:proofErr w:type="spellEnd"/>
      <w:r w:rsidR="00790737">
        <w:t>.</w:t>
      </w:r>
    </w:p>
    <w:p w14:paraId="56B50280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92DCABA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6CC746CA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 xml:space="preserve">Определение </w:t>
      </w:r>
      <w:r w:rsidRPr="00003DFD">
        <w:rPr>
          <w:i/>
          <w:iCs/>
        </w:rPr>
        <w:t>текущего и перспективного планирования</w:t>
      </w:r>
      <w:r w:rsidRPr="002F16B7">
        <w:rPr>
          <w:i/>
        </w:rPr>
        <w:t xml:space="preserve"> информационной стратегии</w:t>
      </w:r>
      <w:r w:rsidRPr="00BD49E9">
        <w:t xml:space="preserve"> может осуществляться в соответствии с примерной формо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957"/>
        <w:gridCol w:w="1364"/>
        <w:gridCol w:w="1702"/>
        <w:gridCol w:w="1676"/>
        <w:gridCol w:w="1080"/>
      </w:tblGrid>
      <w:tr w:rsidR="00243394" w:rsidRPr="00284B3C" w14:paraId="403EB1B6" w14:textId="77777777" w:rsidTr="00790737">
        <w:tc>
          <w:tcPr>
            <w:tcW w:w="459" w:type="dxa"/>
          </w:tcPr>
          <w:p w14:paraId="33F3B216" w14:textId="194EA120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003DFD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125" w:type="dxa"/>
          </w:tcPr>
          <w:p w14:paraId="2703D5D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592EE5B4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772F135D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6406C2FB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7272FC1C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243394" w:rsidRPr="00284B3C" w14:paraId="74A8A387" w14:textId="77777777" w:rsidTr="00790737">
        <w:tc>
          <w:tcPr>
            <w:tcW w:w="459" w:type="dxa"/>
          </w:tcPr>
          <w:p w14:paraId="4034708E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36CEBE7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46DD4FD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7490CE1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7240376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249B4B6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BE61EB7" w14:textId="77777777" w:rsidTr="00790737">
        <w:tc>
          <w:tcPr>
            <w:tcW w:w="459" w:type="dxa"/>
          </w:tcPr>
          <w:p w14:paraId="04966E9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1A1CD30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5ED93E70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4F3D28A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784E5474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700ADDA6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23798C6" w14:textId="77777777" w:rsidTr="00790737">
        <w:tc>
          <w:tcPr>
            <w:tcW w:w="459" w:type="dxa"/>
          </w:tcPr>
          <w:p w14:paraId="7635449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74956DA2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  <w:r w:rsidR="00BF4DB5">
              <w:rPr>
                <w:rFonts w:asciiTheme="majorBidi" w:hAnsiTheme="majorBidi" w:cstheme="majorBidi"/>
                <w:szCs w:val="22"/>
              </w:rPr>
              <w:t>и т.д.</w:t>
            </w:r>
          </w:p>
        </w:tc>
        <w:tc>
          <w:tcPr>
            <w:tcW w:w="1364" w:type="dxa"/>
          </w:tcPr>
          <w:p w14:paraId="239BC7C7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2A4BF4B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3EF8A92A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647E7411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09ECD3A7" w14:textId="77777777" w:rsidR="00790737" w:rsidRDefault="00790737" w:rsidP="00790737">
      <w:pPr>
        <w:pStyle w:val="ConsPlusNormal"/>
        <w:spacing w:line="360" w:lineRule="auto"/>
        <w:ind w:firstLine="709"/>
        <w:jc w:val="both"/>
      </w:pPr>
    </w:p>
    <w:p w14:paraId="5D805A79" w14:textId="77777777" w:rsidR="00BD3D72" w:rsidRDefault="00243394" w:rsidP="00790737">
      <w:pPr>
        <w:pStyle w:val="ConsPlusNormal"/>
        <w:spacing w:line="360" w:lineRule="auto"/>
        <w:ind w:firstLine="709"/>
        <w:jc w:val="both"/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 w:rsidR="00BD3D72">
        <w:br w:type="page"/>
      </w:r>
    </w:p>
    <w:p w14:paraId="201BC5A0" w14:textId="77777777" w:rsidR="00D954D6" w:rsidRPr="00734C9C" w:rsidRDefault="00D954D6" w:rsidP="00D954D6">
      <w:pPr>
        <w:jc w:val="right"/>
        <w:rPr>
          <w:rFonts w:asciiTheme="majorBidi" w:hAnsiTheme="majorBidi" w:cstheme="majorBidi"/>
          <w:b/>
          <w:szCs w:val="28"/>
        </w:rPr>
      </w:pPr>
      <w:r w:rsidRPr="00734C9C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243394" w:rsidRPr="00734C9C">
        <w:rPr>
          <w:rFonts w:asciiTheme="majorBidi" w:hAnsiTheme="majorBidi" w:cstheme="majorBidi"/>
          <w:b/>
          <w:szCs w:val="28"/>
        </w:rPr>
        <w:t xml:space="preserve"> 3</w:t>
      </w:r>
    </w:p>
    <w:p w14:paraId="647953A7" w14:textId="77777777" w:rsidR="00243394" w:rsidRDefault="00243394" w:rsidP="00734C9C">
      <w:pPr>
        <w:spacing w:line="360" w:lineRule="auto"/>
        <w:rPr>
          <w:rFonts w:asciiTheme="majorBidi" w:hAnsiTheme="majorBidi" w:cstheme="majorBidi"/>
          <w:b/>
          <w:sz w:val="28"/>
        </w:rPr>
      </w:pPr>
    </w:p>
    <w:p w14:paraId="1D8B2747" w14:textId="7888034A" w:rsid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r w:rsidR="00C3029A" w:rsidRPr="00790737">
        <w:rPr>
          <w:rFonts w:asciiTheme="majorBidi" w:hAnsiTheme="majorBidi" w:cstheme="majorBidi"/>
          <w:b/>
        </w:rPr>
        <w:t>Диалог наук</w:t>
      </w:r>
      <w:r w:rsidRPr="00790737">
        <w:rPr>
          <w:rFonts w:asciiTheme="majorBidi" w:hAnsiTheme="majorBidi" w:cstheme="majorBidi"/>
          <w:b/>
        </w:rPr>
        <w:t>»</w:t>
      </w:r>
      <w:r w:rsidR="00003DFD">
        <w:rPr>
          <w:rFonts w:asciiTheme="majorBidi" w:hAnsiTheme="majorBidi" w:cstheme="majorBidi"/>
          <w:b/>
        </w:rPr>
        <w:t>,</w:t>
      </w:r>
      <w:r w:rsidRPr="00790737">
        <w:rPr>
          <w:rFonts w:asciiTheme="majorBidi" w:hAnsiTheme="majorBidi" w:cstheme="majorBidi"/>
          <w:b/>
        </w:rPr>
        <w:t xml:space="preserve"> </w:t>
      </w:r>
    </w:p>
    <w:p w14:paraId="7E6EA110" w14:textId="21975245" w:rsidR="00D954D6" w:rsidRP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</w:rPr>
        <w:t>м</w:t>
      </w:r>
      <w:r w:rsidRPr="00790737">
        <w:rPr>
          <w:rFonts w:asciiTheme="majorBidi" w:hAnsiTheme="majorBidi" w:cstheme="majorBidi"/>
          <w:b/>
          <w:bCs/>
        </w:rPr>
        <w:t xml:space="preserve">етодика их расчета </w:t>
      </w:r>
    </w:p>
    <w:tbl>
      <w:tblPr>
        <w:tblStyle w:val="ae"/>
        <w:tblW w:w="9351" w:type="dxa"/>
        <w:tblLook w:val="04A0" w:firstRow="1" w:lastRow="0" w:firstColumn="1" w:lastColumn="0" w:noHBand="0" w:noVBand="1"/>
      </w:tblPr>
      <w:tblGrid>
        <w:gridCol w:w="560"/>
        <w:gridCol w:w="3176"/>
        <w:gridCol w:w="699"/>
        <w:gridCol w:w="4916"/>
      </w:tblGrid>
      <w:tr w:rsidR="00D954D6" w:rsidRPr="00790737" w14:paraId="4EFB5F86" w14:textId="77777777" w:rsidTr="004C5658">
        <w:trPr>
          <w:trHeight w:val="562"/>
        </w:trPr>
        <w:tc>
          <w:tcPr>
            <w:tcW w:w="498" w:type="dxa"/>
          </w:tcPr>
          <w:p w14:paraId="7525CD95" w14:textId="14F336B4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003DFD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464CC730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0A82523C" w14:textId="2BDB4B51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Ед</w:t>
            </w:r>
            <w:r w:rsidR="00003DFD">
              <w:rPr>
                <w:rFonts w:asciiTheme="majorBidi" w:hAnsiTheme="majorBidi" w:cstheme="majorBidi"/>
                <w:b/>
              </w:rPr>
              <w:t>. изм.</w:t>
            </w:r>
          </w:p>
        </w:tc>
        <w:tc>
          <w:tcPr>
            <w:tcW w:w="4961" w:type="dxa"/>
          </w:tcPr>
          <w:p w14:paraId="44997A73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Методика расчета</w:t>
            </w:r>
            <w:r w:rsidR="007F7F40">
              <w:rPr>
                <w:rFonts w:asciiTheme="majorBidi" w:hAnsiTheme="majorBidi" w:cstheme="majorBidi"/>
                <w:b/>
              </w:rPr>
              <w:t xml:space="preserve"> показателей</w:t>
            </w:r>
          </w:p>
        </w:tc>
      </w:tr>
      <w:tr w:rsidR="00D954D6" w:rsidRPr="00790737" w14:paraId="5BEC7BAC" w14:textId="77777777" w:rsidTr="004C5658">
        <w:tc>
          <w:tcPr>
            <w:tcW w:w="498" w:type="dxa"/>
          </w:tcPr>
          <w:p w14:paraId="1C8C780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193" w:type="dxa"/>
          </w:tcPr>
          <w:p w14:paraId="53E5E1BC" w14:textId="4203C05E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003DFD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направленности</w:t>
            </w:r>
          </w:p>
        </w:tc>
        <w:tc>
          <w:tcPr>
            <w:tcW w:w="699" w:type="dxa"/>
          </w:tcPr>
          <w:p w14:paraId="3511DBCA" w14:textId="77777777" w:rsidR="00D954D6" w:rsidRPr="00790737" w:rsidRDefault="00D954D6" w:rsidP="00790737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9299CD8" w14:textId="24F7AD5E" w:rsidR="00D954D6" w:rsidRPr="006619C8" w:rsidRDefault="001B1CF2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где </w:t>
            </w:r>
            <w:r w:rsidR="00D954D6" w:rsidRPr="002F16B7">
              <w:rPr>
                <w:rFonts w:asciiTheme="majorBidi" w:hAnsiTheme="majorBidi" w:cstheme="majorBidi"/>
                <w:lang w:val="en-US"/>
              </w:rPr>
              <w:t>X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D954D6" w:rsidRPr="006619C8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направленност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C72B063" w14:textId="41D69CC9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N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6619C8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76E575FE" w14:textId="5E3880C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аселения</w:t>
            </w:r>
            <w:r w:rsidRPr="00790737">
              <w:rPr>
                <w:rFonts w:asciiTheme="majorBidi" w:hAnsiTheme="majorBidi" w:cstheme="majorBidi"/>
                <w:bCs/>
              </w:rPr>
              <w:t xml:space="preserve">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D954D6" w:rsidRPr="00790737" w14:paraId="596B31CA" w14:textId="77777777" w:rsidTr="004C5658">
        <w:tc>
          <w:tcPr>
            <w:tcW w:w="498" w:type="dxa"/>
          </w:tcPr>
          <w:p w14:paraId="1A514CA1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193" w:type="dxa"/>
          </w:tcPr>
          <w:p w14:paraId="3BF5797B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534237FA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E6A58EC" w14:textId="75A81CBE" w:rsidR="002A42DB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P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6619C8">
              <w:rPr>
                <w:rFonts w:asciiTheme="majorBidi" w:hAnsiTheme="majorBidi" w:cstheme="majorBidi"/>
                <w:bCs/>
              </w:rPr>
              <w:t>доля</w:t>
            </w:r>
            <w:r w:rsidR="006619C8">
              <w:rPr>
                <w:rFonts w:asciiTheme="majorBidi" w:hAnsiTheme="majorBidi" w:cstheme="majorBidi"/>
                <w:bCs/>
              </w:rPr>
              <w:t xml:space="preserve"> учащихся</w:t>
            </w:r>
            <w:r w:rsidR="002A42DB" w:rsidRPr="006619C8">
              <w:rPr>
                <w:rFonts w:asciiTheme="majorBidi" w:hAnsiTheme="majorBidi" w:cstheme="majorBidi"/>
                <w:bCs/>
              </w:rPr>
              <w:t>, охваченных системой профессиональной ориентации и профессиональн</w:t>
            </w:r>
            <w:r w:rsidR="006619C8">
              <w:rPr>
                <w:rFonts w:asciiTheme="majorBidi" w:hAnsiTheme="majorBidi" w:cstheme="majorBidi"/>
                <w:bCs/>
              </w:rPr>
              <w:t>ых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роб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40E22D2D" w14:textId="4D6395F1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принявших участие в профориентационных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FEBF037" w14:textId="007C0E34"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1B226F40" w14:textId="77777777" w:rsidTr="004C5658">
        <w:tc>
          <w:tcPr>
            <w:tcW w:w="498" w:type="dxa"/>
          </w:tcPr>
          <w:p w14:paraId="0061FAFD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3193" w:type="dxa"/>
          </w:tcPr>
          <w:p w14:paraId="49E65EE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25D39717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158270B" w14:textId="4CC2B31C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V</w:t>
            </w:r>
            <w:r w:rsidRPr="006619C8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программам </w:t>
            </w:r>
            <w:r w:rsidR="002A42DB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6619C8">
              <w:rPr>
                <w:rFonts w:asciiTheme="majorBidi" w:hAnsiTheme="majorBidi" w:cstheme="majorBidi"/>
                <w:bCs/>
              </w:rPr>
              <w:t xml:space="preserve"> направленности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DDEBB18" w14:textId="25833596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–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о профилю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4BC695A" w14:textId="3239979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45A21904" w14:textId="77777777" w:rsidTr="004C5658">
        <w:tc>
          <w:tcPr>
            <w:tcW w:w="498" w:type="dxa"/>
          </w:tcPr>
          <w:p w14:paraId="13129DA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4</w:t>
            </w:r>
          </w:p>
        </w:tc>
        <w:tc>
          <w:tcPr>
            <w:tcW w:w="3193" w:type="dxa"/>
          </w:tcPr>
          <w:p w14:paraId="4C36DA5F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6F644C0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55007" w14:textId="66794642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Z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2D9C1242" w14:textId="5589457A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57752F3D" w14:textId="0E3B464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овых учащихся в</w:t>
            </w:r>
            <w:r w:rsidRPr="00790737">
              <w:rPr>
                <w:rFonts w:asciiTheme="majorBidi" w:hAnsiTheme="majorBidi" w:cstheme="majorBidi"/>
                <w:bCs/>
              </w:rPr>
              <w:t xml:space="preserve"> новом учебном году</w:t>
            </w:r>
          </w:p>
        </w:tc>
      </w:tr>
      <w:tr w:rsidR="00D954D6" w:rsidRPr="00790737" w14:paraId="76542961" w14:textId="77777777" w:rsidTr="004C5658">
        <w:tc>
          <w:tcPr>
            <w:tcW w:w="498" w:type="dxa"/>
          </w:tcPr>
          <w:p w14:paraId="76A690D5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3193" w:type="dxa"/>
          </w:tcPr>
          <w:p w14:paraId="6F0F282C" w14:textId="2E1CFEE1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A923B6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3385164C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3B53442" w14:textId="13037C97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I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9A288DE" w14:textId="3D1C271B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6619C8">
              <w:rPr>
                <w:rFonts w:asciiTheme="majorBidi" w:hAnsiTheme="majorBidi" w:cstheme="majorBidi"/>
                <w:bCs/>
              </w:rPr>
              <w:t>2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5B696BA9" w14:textId="7C15194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0FD3B853" w14:textId="77777777" w:rsidTr="004C5658">
        <w:tc>
          <w:tcPr>
            <w:tcW w:w="498" w:type="dxa"/>
          </w:tcPr>
          <w:p w14:paraId="15C4592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3193" w:type="dxa"/>
          </w:tcPr>
          <w:p w14:paraId="289D5B8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CD178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20C1C1D" w14:textId="0324BEB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6619C8">
              <w:rPr>
                <w:rFonts w:asciiTheme="majorBidi" w:hAnsiTheme="majorBidi" w:cstheme="majorBidi"/>
                <w:bCs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6619C8" w:rsidRPr="00790737">
              <w:rPr>
                <w:rFonts w:asciiTheme="majorBidi" w:hAnsiTheme="majorBidi" w:cstheme="majorBidi"/>
                <w:bCs/>
              </w:rPr>
              <w:t>воспользовавши</w:t>
            </w:r>
            <w:r w:rsidR="006619C8">
              <w:rPr>
                <w:rFonts w:asciiTheme="majorBidi" w:hAnsiTheme="majorBidi" w:cstheme="majorBidi"/>
                <w:bCs/>
              </w:rPr>
              <w:t>х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ся </w:t>
            </w:r>
            <w:r w:rsidRPr="00790737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59F535C" w14:textId="33B52608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3C4DCD8F" w14:textId="4780D98C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786ED372" w14:textId="77777777" w:rsidTr="004C5658">
        <w:tc>
          <w:tcPr>
            <w:tcW w:w="498" w:type="dxa"/>
          </w:tcPr>
          <w:p w14:paraId="485305AB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3193" w:type="dxa"/>
          </w:tcPr>
          <w:p w14:paraId="340D4FD5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7DBC68A1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006E8EA" w14:textId="3526BC22"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4223FBC" w14:textId="2A0C29E3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10F3EA43" w14:textId="2FAFB285" w:rsidR="00D954D6" w:rsidRPr="00790737" w:rsidRDefault="002A42D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0A08CC4C" w14:textId="77777777" w:rsidTr="004C5658">
        <w:tc>
          <w:tcPr>
            <w:tcW w:w="498" w:type="dxa"/>
          </w:tcPr>
          <w:p w14:paraId="4EB2A4B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3193" w:type="dxa"/>
          </w:tcPr>
          <w:p w14:paraId="3665D453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7B8F57CE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5286A01" w14:textId="026075FB" w:rsidR="002A42DB" w:rsidRPr="0017580F" w:rsidRDefault="0017580F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D954D6" w:rsidRPr="0017580F">
              <w:rPr>
                <w:rFonts w:asciiTheme="majorBidi" w:hAnsiTheme="majorBidi" w:cstheme="majorBidi"/>
                <w:bCs/>
              </w:rPr>
              <w:t xml:space="preserve">, где </w:t>
            </w:r>
            <w:r w:rsidR="00D954D6" w:rsidRPr="002F16B7">
              <w:rPr>
                <w:rFonts w:asciiTheme="majorBidi" w:hAnsiTheme="majorBidi" w:cstheme="majorBidi"/>
                <w:bCs/>
                <w:i/>
                <w:lang w:val="en-US"/>
              </w:rPr>
              <w:t>T</w:t>
            </w:r>
            <w:r w:rsidR="00D954D6" w:rsidRPr="0017580F">
              <w:rPr>
                <w:rFonts w:asciiTheme="majorBidi" w:hAnsiTheme="majorBidi" w:cstheme="majorBidi"/>
                <w:bCs/>
              </w:rPr>
              <w:t xml:space="preserve"> </w:t>
            </w:r>
            <w:r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="002A42DB" w:rsidRPr="0017580F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3A777F0E" w14:textId="53B4CEB5" w:rsidR="002A42DB" w:rsidRPr="0017580F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реализации образовательных проектов с участием партнеров не менее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2 </w:t>
            </w:r>
            <w:r w:rsidRPr="0017580F">
              <w:rPr>
                <w:rFonts w:asciiTheme="majorBidi" w:hAnsiTheme="majorBidi" w:cstheme="majorBidi"/>
                <w:bCs/>
              </w:rPr>
              <w:t>раз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15521BFF" w14:textId="4D7CF978" w:rsidR="00D954D6" w:rsidRPr="002F16B7" w:rsidRDefault="002A42DB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 xml:space="preserve">численность учащихся </w:t>
            </w:r>
            <w:r w:rsidR="0017580F" w:rsidRPr="0017580F">
              <w:rPr>
                <w:rFonts w:asciiTheme="majorBidi" w:hAnsiTheme="majorBidi" w:cstheme="majorBidi"/>
                <w:bCs/>
              </w:rPr>
              <w:t>организаций</w:t>
            </w:r>
            <w:r w:rsidRPr="0017580F">
              <w:rPr>
                <w:rFonts w:asciiTheme="majorBidi" w:hAnsiTheme="majorBidi" w:cstheme="majorBidi"/>
                <w:bCs/>
              </w:rPr>
              <w:t>, создавших новые места по типовой модели в текущем году</w:t>
            </w:r>
          </w:p>
        </w:tc>
      </w:tr>
      <w:tr w:rsidR="00D954D6" w:rsidRPr="00790737" w14:paraId="20F43C1A" w14:textId="77777777" w:rsidTr="004C5658">
        <w:tc>
          <w:tcPr>
            <w:tcW w:w="498" w:type="dxa"/>
          </w:tcPr>
          <w:p w14:paraId="0E923E1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9</w:t>
            </w:r>
          </w:p>
        </w:tc>
        <w:tc>
          <w:tcPr>
            <w:tcW w:w="3193" w:type="dxa"/>
          </w:tcPr>
          <w:p w14:paraId="1B6531A8" w14:textId="4E7B54B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17580F" w:rsidRPr="0017580F">
              <w:rPr>
                <w:rFonts w:asciiTheme="majorBidi" w:hAnsiTheme="majorBidi" w:cstheme="majorBidi"/>
                <w:bCs/>
              </w:rPr>
              <w:t>Российской Федерации</w:t>
            </w:r>
          </w:p>
        </w:tc>
        <w:tc>
          <w:tcPr>
            <w:tcW w:w="699" w:type="dxa"/>
          </w:tcPr>
          <w:p w14:paraId="142EB514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EE578D6" w14:textId="6C6D2447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lang w:val="en-US"/>
              </w:rPr>
              <w:t>S</w:t>
            </w:r>
            <w:r w:rsidR="0017580F"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доля сотрудников, осв</w:t>
            </w:r>
            <w:r w:rsidR="0046211F" w:rsidRPr="0017580F">
              <w:rPr>
                <w:rFonts w:asciiTheme="majorBidi" w:hAnsiTheme="majorBidi" w:cstheme="majorBidi"/>
                <w:bCs/>
              </w:rPr>
              <w:t>ои</w:t>
            </w:r>
            <w:r w:rsidRPr="0017580F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245988E7" w14:textId="32159C0C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  <w:r w:rsidRPr="0017580F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19E5D39F" w14:textId="021053B3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>численность сотрудников</w:t>
            </w:r>
            <w:r w:rsidRPr="00790737">
              <w:rPr>
                <w:rFonts w:asciiTheme="majorBidi" w:hAnsiTheme="majorBidi" w:cstheme="majorBidi"/>
                <w:bCs/>
              </w:rPr>
              <w:t xml:space="preserve"> в текущем году</w:t>
            </w:r>
          </w:p>
        </w:tc>
      </w:tr>
    </w:tbl>
    <w:p w14:paraId="54B273E8" w14:textId="77777777" w:rsidR="00D954D6" w:rsidRPr="00C6429A" w:rsidRDefault="00D954D6" w:rsidP="00D954D6">
      <w:pPr>
        <w:rPr>
          <w:rFonts w:asciiTheme="majorBidi" w:hAnsiTheme="majorBidi" w:cstheme="majorBidi"/>
          <w:sz w:val="28"/>
          <w:szCs w:val="28"/>
        </w:rPr>
      </w:pPr>
    </w:p>
    <w:p w14:paraId="5D15698A" w14:textId="77777777" w:rsidR="00D954D6" w:rsidRDefault="00D954D6" w:rsidP="00D954D6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197EC04E" w14:textId="77777777" w:rsidR="00155344" w:rsidRDefault="00155344" w:rsidP="00155344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580893">
        <w:rPr>
          <w:rFonts w:asciiTheme="majorBidi" w:hAnsiTheme="majorBidi" w:cstheme="majorBidi"/>
          <w:b/>
          <w:bCs/>
          <w:iCs/>
          <w:szCs w:val="28"/>
        </w:rPr>
        <w:lastRenderedPageBreak/>
        <w:t xml:space="preserve">Приложение </w:t>
      </w:r>
      <w:r w:rsidR="00734C9C">
        <w:rPr>
          <w:rFonts w:asciiTheme="majorBidi" w:hAnsiTheme="majorBidi" w:cstheme="majorBidi"/>
          <w:b/>
          <w:bCs/>
          <w:iCs/>
          <w:szCs w:val="28"/>
        </w:rPr>
        <w:t>4</w:t>
      </w:r>
    </w:p>
    <w:p w14:paraId="2EA43CC4" w14:textId="77777777" w:rsidR="00155344" w:rsidRPr="00580893" w:rsidRDefault="00155344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  <w:iCs/>
          <w:szCs w:val="28"/>
        </w:rPr>
      </w:pPr>
    </w:p>
    <w:p w14:paraId="6DBBE92B" w14:textId="77777777" w:rsidR="00D954D6" w:rsidRPr="00790737" w:rsidRDefault="00D954D6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94D0F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5CECF8C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Порядок самообследования в рамках типовой модели «</w:t>
      </w:r>
      <w:r w:rsidR="00986FBD" w:rsidRPr="00986FBD">
        <w:rPr>
          <w:rFonts w:asciiTheme="majorBidi" w:hAnsiTheme="majorBidi" w:cstheme="majorBidi"/>
          <w:szCs w:val="28"/>
        </w:rPr>
        <w:t>Диалог наук</w:t>
      </w:r>
      <w:r w:rsidRPr="00790737">
        <w:rPr>
          <w:rFonts w:asciiTheme="majorBidi" w:hAnsiTheme="majorBidi" w:cstheme="majorBidi"/>
          <w:szCs w:val="28"/>
        </w:rPr>
        <w:t>» предполагает следующие шаги:</w:t>
      </w:r>
    </w:p>
    <w:p w14:paraId="0A10C256" w14:textId="4767BD9D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инвентаризация ресурсов</w:t>
      </w:r>
      <w:r>
        <w:rPr>
          <w:rFonts w:asciiTheme="majorBidi" w:hAnsiTheme="majorBidi" w:cstheme="majorBidi"/>
          <w:szCs w:val="28"/>
        </w:rPr>
        <w:t>;</w:t>
      </w:r>
    </w:p>
    <w:p w14:paraId="3FFC2121" w14:textId="71E203BB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направлений и тематик</w:t>
      </w:r>
      <w:r>
        <w:rPr>
          <w:rFonts w:asciiTheme="majorBidi" w:hAnsiTheme="majorBidi" w:cstheme="majorBidi"/>
          <w:szCs w:val="28"/>
        </w:rPr>
        <w:t>;</w:t>
      </w:r>
    </w:p>
    <w:p w14:paraId="468FB831" w14:textId="06B609A9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масштаба и формы реализации</w:t>
      </w:r>
      <w:r>
        <w:rPr>
          <w:rFonts w:asciiTheme="majorBidi" w:hAnsiTheme="majorBidi" w:cstheme="majorBidi"/>
          <w:szCs w:val="28"/>
        </w:rPr>
        <w:t>;</w:t>
      </w:r>
    </w:p>
    <w:p w14:paraId="129A1B67" w14:textId="109D3B17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согласование с региональной политикой</w:t>
      </w:r>
      <w:r>
        <w:rPr>
          <w:rFonts w:asciiTheme="majorBidi" w:hAnsiTheme="majorBidi" w:cstheme="majorBidi"/>
          <w:szCs w:val="28"/>
        </w:rPr>
        <w:t>;</w:t>
      </w:r>
    </w:p>
    <w:p w14:paraId="3D19EB9A" w14:textId="7AF098A6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учет интересов разных групп пользователей</w:t>
      </w:r>
      <w:r>
        <w:rPr>
          <w:rFonts w:asciiTheme="majorBidi" w:hAnsiTheme="majorBidi" w:cstheme="majorBidi"/>
          <w:szCs w:val="28"/>
        </w:rPr>
        <w:t>;</w:t>
      </w:r>
    </w:p>
    <w:p w14:paraId="26703ABA" w14:textId="44AA5A08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определение </w:t>
      </w:r>
      <w:r w:rsidR="00805E4A" w:rsidRPr="00790737">
        <w:rPr>
          <w:rFonts w:asciiTheme="majorBidi" w:hAnsiTheme="majorBidi" w:cstheme="majorBidi"/>
          <w:szCs w:val="28"/>
        </w:rPr>
        <w:t>модели ресурсного обеспечения и нормативных затрат на реализацию типовой модели.</w:t>
      </w:r>
    </w:p>
    <w:p w14:paraId="3A89CBD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системы дополнительного образования</w:t>
      </w:r>
      <w:r w:rsidR="00BF4DB5">
        <w:rPr>
          <w:rFonts w:asciiTheme="majorBidi" w:hAnsiTheme="majorBidi" w:cstheme="majorBidi"/>
        </w:rPr>
        <w:t xml:space="preserve"> (</w:t>
      </w:r>
      <w:r w:rsidR="00BF4DB5" w:rsidRPr="00790737">
        <w:rPr>
          <w:rFonts w:asciiTheme="majorBidi" w:hAnsiTheme="majorBidi" w:cstheme="majorBidi"/>
        </w:rPr>
        <w:t>региональн</w:t>
      </w:r>
      <w:r w:rsidR="00BF4DB5">
        <w:rPr>
          <w:rFonts w:asciiTheme="majorBidi" w:hAnsiTheme="majorBidi" w:cstheme="majorBidi"/>
        </w:rPr>
        <w:t>ого</w:t>
      </w:r>
      <w:r w:rsidR="00BF4DB5" w:rsidRPr="00790737">
        <w:rPr>
          <w:rFonts w:asciiTheme="majorBidi" w:hAnsiTheme="majorBidi" w:cstheme="majorBidi"/>
        </w:rPr>
        <w:t xml:space="preserve"> и муниципальн</w:t>
      </w:r>
      <w:r w:rsidR="00BF4DB5">
        <w:rPr>
          <w:rFonts w:asciiTheme="majorBidi" w:hAnsiTheme="majorBidi" w:cstheme="majorBidi"/>
        </w:rPr>
        <w:t>ого уровней)</w:t>
      </w:r>
      <w:r w:rsidRPr="00790737">
        <w:rPr>
          <w:rFonts w:asciiTheme="majorBidi" w:hAnsiTheme="majorBidi" w:cstheme="majorBidi"/>
        </w:rPr>
        <w:t xml:space="preserve">. </w:t>
      </w:r>
    </w:p>
    <w:p w14:paraId="535E8C0A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>Источниками данных для проведения самообследования могут стать:</w:t>
      </w:r>
    </w:p>
    <w:p w14:paraId="6D2F42A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ф</w:t>
      </w:r>
      <w:r w:rsidRPr="00790737">
        <w:rPr>
          <w:rFonts w:asciiTheme="majorBidi" w:hAnsiTheme="majorBidi" w:cstheme="majorBidi"/>
        </w:rPr>
        <w:t xml:space="preserve">ормы </w:t>
      </w:r>
      <w:r w:rsidR="00805E4A" w:rsidRPr="00790737">
        <w:rPr>
          <w:rFonts w:asciiTheme="majorBidi" w:hAnsiTheme="majorBidi" w:cstheme="majorBidi"/>
        </w:rPr>
        <w:t>статистического наблюдения 1-ДО и 1-ДОП</w:t>
      </w:r>
      <w:r w:rsidR="00986FBD">
        <w:rPr>
          <w:rFonts w:asciiTheme="majorBidi" w:hAnsiTheme="majorBidi" w:cstheme="majorBidi"/>
        </w:rPr>
        <w:t>;</w:t>
      </w:r>
    </w:p>
    <w:p w14:paraId="491D1DDE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региональных навигаторов дополнительного образования</w:t>
      </w:r>
      <w:r w:rsidR="00986FBD">
        <w:rPr>
          <w:rFonts w:asciiTheme="majorBidi" w:hAnsiTheme="majorBidi" w:cstheme="majorBidi"/>
        </w:rPr>
        <w:t>;</w:t>
      </w:r>
    </w:p>
    <w:p w14:paraId="7D0FAAC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роведенной инвентаризации</w:t>
      </w:r>
      <w:r w:rsidR="00986FBD">
        <w:rPr>
          <w:rFonts w:asciiTheme="majorBidi" w:hAnsiTheme="majorBidi" w:cstheme="majorBidi"/>
        </w:rPr>
        <w:t>;</w:t>
      </w:r>
    </w:p>
    <w:p w14:paraId="5D17B264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социологических исследований</w:t>
      </w:r>
      <w:r w:rsidR="00986FBD">
        <w:rPr>
          <w:rFonts w:asciiTheme="majorBidi" w:hAnsiTheme="majorBidi" w:cstheme="majorBidi"/>
        </w:rPr>
        <w:t>;</w:t>
      </w:r>
    </w:p>
    <w:p w14:paraId="71238A5B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ортала для размещения официальной информации о государственных (муниципальных) учреждениях</w:t>
      </w:r>
      <w:r w:rsidR="00986FBD">
        <w:rPr>
          <w:rFonts w:asciiTheme="majorBidi" w:hAnsiTheme="majorBidi" w:cstheme="majorBidi"/>
        </w:rPr>
        <w:t>;</w:t>
      </w:r>
    </w:p>
    <w:p w14:paraId="7B7FB1B4" w14:textId="7B1D1A74" w:rsidR="00805E4A" w:rsidRPr="00790737" w:rsidRDefault="0017580F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о</w:t>
      </w:r>
      <w:r w:rsidR="00BF4DB5" w:rsidRPr="00790737">
        <w:rPr>
          <w:rFonts w:asciiTheme="majorBidi" w:hAnsiTheme="majorBidi" w:cstheme="majorBidi"/>
        </w:rPr>
        <w:t xml:space="preserve">тчеты </w:t>
      </w:r>
      <w:r w:rsidR="00805E4A" w:rsidRPr="00790737">
        <w:rPr>
          <w:rFonts w:asciiTheme="majorBidi" w:hAnsiTheme="majorBidi" w:cstheme="majorBidi"/>
        </w:rPr>
        <w:t>о самообследовании образовательных организаций</w:t>
      </w:r>
      <w:r w:rsidR="00986FBD">
        <w:rPr>
          <w:rFonts w:asciiTheme="majorBidi" w:hAnsiTheme="majorBidi" w:cstheme="majorBidi"/>
        </w:rPr>
        <w:t>;</w:t>
      </w:r>
    </w:p>
    <w:p w14:paraId="6CD12EEA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ругие </w:t>
      </w:r>
      <w:r w:rsidR="00805E4A" w:rsidRPr="00790737">
        <w:rPr>
          <w:rFonts w:asciiTheme="majorBidi" w:hAnsiTheme="majorBidi" w:cstheme="majorBidi"/>
        </w:rPr>
        <w:t>источники</w:t>
      </w:r>
      <w:r w:rsidR="00986FBD">
        <w:rPr>
          <w:rFonts w:asciiTheme="majorBidi" w:hAnsiTheme="majorBidi" w:cstheme="majorBidi"/>
        </w:rPr>
        <w:t>.</w:t>
      </w:r>
    </w:p>
    <w:p w14:paraId="3001AFD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4BC35CB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20C8A642" w14:textId="268CC19D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>1</w:t>
      </w:r>
      <w:r w:rsidR="0017580F">
        <w:rPr>
          <w:rFonts w:asciiTheme="majorBidi" w:hAnsiTheme="majorBidi" w:cstheme="majorBidi"/>
          <w:b/>
          <w:bCs/>
        </w:rPr>
        <w:t>-й</w:t>
      </w:r>
      <w:r w:rsidRPr="00790737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4C9EFA48" w14:textId="185861E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выборе образовательных направлений и тематик целесообразно рассмотреть следующие основания:</w:t>
      </w:r>
    </w:p>
    <w:p w14:paraId="09F480DD" w14:textId="645E0958" w:rsidR="00805E4A" w:rsidRPr="00790737" w:rsidRDefault="008D3D25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1</w:t>
      </w:r>
      <w:r w:rsidR="00BA3560">
        <w:rPr>
          <w:rFonts w:ascii="Times New Roman" w:hAnsi="Times New Roman" w:cs="Times New Roman"/>
          <w:szCs w:val="28"/>
        </w:rPr>
        <w:t>.</w:t>
      </w:r>
      <w:r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i/>
          <w:szCs w:val="28"/>
        </w:rPr>
        <w:t>П</w:t>
      </w:r>
      <w:r w:rsidRPr="00790737">
        <w:rPr>
          <w:rFonts w:ascii="Times New Roman" w:hAnsi="Times New Roman" w:cs="Times New Roman"/>
          <w:i/>
          <w:szCs w:val="28"/>
        </w:rPr>
        <w:t xml:space="preserve">отребности </w:t>
      </w:r>
      <w:r w:rsidR="00805E4A" w:rsidRPr="00790737">
        <w:rPr>
          <w:rFonts w:ascii="Times New Roman" w:hAnsi="Times New Roman" w:cs="Times New Roman"/>
          <w:i/>
          <w:szCs w:val="28"/>
        </w:rPr>
        <w:t>и запрос разных стейкхолдеров</w:t>
      </w:r>
      <w:r w:rsidR="00805E4A" w:rsidRPr="00790737">
        <w:rPr>
          <w:rFonts w:ascii="Times New Roman" w:hAnsi="Times New Roman" w:cs="Times New Roman"/>
          <w:szCs w:val="28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="00805E4A" w:rsidRPr="00790737">
        <w:rPr>
          <w:rFonts w:ascii="Times New Roman" w:hAnsi="Times New Roman" w:cs="Times New Roman"/>
          <w:szCs w:val="28"/>
        </w:rPr>
        <w:lastRenderedPageBreak/>
        <w:t xml:space="preserve">две категории основных субъектов, заинтересованных в результатах реализации дополнительных общеобразовательных программ естественнонаучной направленности: потребители образовательных услуг </w:t>
      </w:r>
      <w:r>
        <w:rPr>
          <w:rFonts w:ascii="Times New Roman" w:hAnsi="Times New Roman" w:cs="Times New Roman"/>
          <w:szCs w:val="28"/>
        </w:rPr>
        <w:t>—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сами обучающиеся, их родители, семьи; 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</w:t>
      </w:r>
      <w:r>
        <w:rPr>
          <w:rFonts w:ascii="Times New Roman" w:hAnsi="Times New Roman" w:cs="Times New Roman"/>
          <w:szCs w:val="28"/>
        </w:rPr>
        <w:t>;</w:t>
      </w:r>
    </w:p>
    <w:p w14:paraId="0400568F" w14:textId="19171B6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>з</w:t>
      </w:r>
      <w:r w:rsidR="00805E4A" w:rsidRPr="002F16B7">
        <w:rPr>
          <w:rFonts w:ascii="Times New Roman" w:hAnsi="Times New Roman" w:cs="Times New Roman"/>
          <w:i/>
          <w:szCs w:val="28"/>
        </w:rPr>
        <w:t>апрос потребителей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может быть изучен с помощью социологических опросов.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C056F3D" w14:textId="223787F8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п</w:t>
      </w:r>
      <w:r w:rsidR="00805E4A" w:rsidRPr="002F16B7">
        <w:rPr>
          <w:rFonts w:ascii="Times New Roman" w:hAnsi="Times New Roman" w:cs="Times New Roman"/>
          <w:i/>
          <w:szCs w:val="28"/>
        </w:rPr>
        <w:t>отребности региональной (муниципальной) экономики и рынка труда</w:t>
      </w:r>
      <w:r w:rsidR="00805E4A" w:rsidRPr="002F16B7">
        <w:rPr>
          <w:rFonts w:ascii="Times New Roman" w:hAnsi="Times New Roman" w:cs="Times New Roman"/>
          <w:szCs w:val="28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7892EFC" w14:textId="7982AD00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с</w:t>
      </w:r>
      <w:r w:rsidR="00805E4A" w:rsidRPr="002F16B7">
        <w:rPr>
          <w:rFonts w:ascii="Times New Roman" w:hAnsi="Times New Roman" w:cs="Times New Roman"/>
          <w:i/>
          <w:szCs w:val="28"/>
        </w:rPr>
        <w:t>оциокультурные потребности местных сообществ</w:t>
      </w:r>
      <w:r w:rsidR="00805E4A" w:rsidRPr="002F16B7">
        <w:rPr>
          <w:rFonts w:ascii="Times New Roman" w:hAnsi="Times New Roman" w:cs="Times New Roman"/>
          <w:szCs w:val="28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</w:t>
      </w:r>
      <w:r w:rsidR="008D3D25">
        <w:rPr>
          <w:rFonts w:ascii="Times New Roman" w:hAnsi="Times New Roman" w:cs="Times New Roman"/>
          <w:szCs w:val="28"/>
        </w:rPr>
        <w:t>;</w:t>
      </w:r>
    </w:p>
    <w:p w14:paraId="04DC3964" w14:textId="4ED60C05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стратегические </w:t>
      </w:r>
      <w:r w:rsidR="00805E4A" w:rsidRPr="002F16B7">
        <w:rPr>
          <w:rFonts w:ascii="Times New Roman" w:hAnsi="Times New Roman" w:cs="Times New Roman"/>
          <w:i/>
          <w:szCs w:val="28"/>
        </w:rPr>
        <w:t>планы и приоритеты развития региона</w:t>
      </w:r>
      <w:r w:rsidR="00805E4A" w:rsidRPr="002F16B7">
        <w:rPr>
          <w:rFonts w:ascii="Times New Roman" w:hAnsi="Times New Roman" w:cs="Times New Roman"/>
          <w:szCs w:val="28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стейкхолдерами. Определенные ранги могут </w:t>
      </w:r>
      <w:r w:rsidR="008D3D25">
        <w:rPr>
          <w:rFonts w:ascii="Times New Roman" w:hAnsi="Times New Roman" w:cs="Times New Roman"/>
          <w:szCs w:val="28"/>
        </w:rPr>
        <w:t xml:space="preserve">полностью </w:t>
      </w:r>
      <w:r w:rsidR="00805E4A" w:rsidRPr="002F16B7">
        <w:rPr>
          <w:rFonts w:ascii="Times New Roman" w:hAnsi="Times New Roman" w:cs="Times New Roman"/>
          <w:szCs w:val="28"/>
        </w:rPr>
        <w:t xml:space="preserve">совпадать, совпадать частично или не совпадать </w:t>
      </w:r>
      <w:r w:rsidR="008D3D25">
        <w:rPr>
          <w:rFonts w:ascii="Times New Roman" w:hAnsi="Times New Roman" w:cs="Times New Roman"/>
          <w:szCs w:val="28"/>
        </w:rPr>
        <w:t>полностью</w:t>
      </w:r>
      <w:r w:rsidR="00805E4A" w:rsidRPr="002F16B7">
        <w:rPr>
          <w:rFonts w:ascii="Times New Roman" w:hAnsi="Times New Roman" w:cs="Times New Roman"/>
          <w:szCs w:val="28"/>
        </w:rPr>
        <w:t xml:space="preserve">. </w:t>
      </w:r>
    </w:p>
    <w:p w14:paraId="0F925B84" w14:textId="0497F8E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Ситуация совпадения «лидеров» данных рейтингов наиболее благоприятна для принятия управленческих решений</w:t>
      </w:r>
      <w:r w:rsidR="008D3D25">
        <w:rPr>
          <w:rFonts w:ascii="Times New Roman" w:hAnsi="Times New Roman" w:cs="Times New Roman"/>
          <w:szCs w:val="28"/>
        </w:rPr>
        <w:t xml:space="preserve"> —</w:t>
      </w:r>
      <w:r w:rsidRPr="00790737">
        <w:rPr>
          <w:rFonts w:ascii="Times New Roman" w:hAnsi="Times New Roman" w:cs="Times New Roman"/>
          <w:szCs w:val="28"/>
        </w:rPr>
        <w:t xml:space="preserve"> в этом случае лидирующие в обоих рейтингах тематик становятся ключевым объектом развития.</w:t>
      </w:r>
    </w:p>
    <w:p w14:paraId="7CCD948A" w14:textId="55339A2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 ситуации полного несовпадения потребностей ключевых стейкхолдеров выбор может строит</w:t>
      </w:r>
      <w:r w:rsidR="008D3D25">
        <w:rPr>
          <w:rFonts w:ascii="Times New Roman" w:hAnsi="Times New Roman" w:cs="Times New Roman"/>
          <w:szCs w:val="28"/>
        </w:rPr>
        <w:t>ь</w:t>
      </w:r>
      <w:r w:rsidRPr="00790737">
        <w:rPr>
          <w:rFonts w:ascii="Times New Roman" w:hAnsi="Times New Roman" w:cs="Times New Roman"/>
          <w:szCs w:val="28"/>
        </w:rPr>
        <w:t xml:space="preserve"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8D3D25">
        <w:rPr>
          <w:rFonts w:ascii="Times New Roman" w:hAnsi="Times New Roman" w:cs="Times New Roman"/>
          <w:szCs w:val="28"/>
        </w:rPr>
        <w:t>(</w:t>
      </w:r>
      <w:r w:rsidRPr="00790737">
        <w:rPr>
          <w:rFonts w:ascii="Times New Roman" w:hAnsi="Times New Roman" w:cs="Times New Roman"/>
          <w:szCs w:val="28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D3D25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>.</w:t>
      </w:r>
    </w:p>
    <w:p w14:paraId="75C87E2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ероятно, возможен вариант некоторого компромиссного решения (</w:t>
      </w:r>
      <w:r w:rsidR="00BF4DB5">
        <w:rPr>
          <w:rFonts w:ascii="Times New Roman" w:hAnsi="Times New Roman" w:cs="Times New Roman"/>
          <w:szCs w:val="28"/>
        </w:rPr>
        <w:t xml:space="preserve">по принципу: </w:t>
      </w:r>
      <w:r w:rsidRPr="00790737">
        <w:rPr>
          <w:rFonts w:ascii="Times New Roman" w:hAnsi="Times New Roman" w:cs="Times New Roman"/>
          <w:szCs w:val="28"/>
        </w:rPr>
        <w:t xml:space="preserve">«ни нашим, ни вашим»). </w:t>
      </w:r>
    </w:p>
    <w:p w14:paraId="279D4A8F" w14:textId="37AD3F1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2</w:t>
      </w:r>
      <w:r w:rsidR="008D3D25">
        <w:rPr>
          <w:rFonts w:ascii="Times New Roman" w:hAnsi="Times New Roman" w:cs="Times New Roman"/>
          <w:szCs w:val="28"/>
        </w:rPr>
        <w:t>.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i/>
          <w:szCs w:val="28"/>
        </w:rPr>
        <w:t>Тактика управления развитием</w:t>
      </w:r>
    </w:p>
    <w:p w14:paraId="58420B11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78AF7113" w14:textId="0C59C09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компенсирующий </w:t>
      </w:r>
      <w:r w:rsidR="00805E4A" w:rsidRPr="002F16B7">
        <w:rPr>
          <w:rFonts w:ascii="Times New Roman" w:hAnsi="Times New Roman" w:cs="Times New Roman"/>
          <w:i/>
          <w:szCs w:val="28"/>
        </w:rPr>
        <w:t>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7D91E74D" w14:textId="4306CC4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BA3560" w:rsidRPr="002F16B7">
        <w:rPr>
          <w:rFonts w:ascii="Times New Roman" w:hAnsi="Times New Roman" w:cs="Times New Roman"/>
          <w:i/>
          <w:szCs w:val="28"/>
        </w:rPr>
        <w:t>у</w:t>
      </w:r>
      <w:r w:rsidR="00805E4A" w:rsidRPr="002F16B7">
        <w:rPr>
          <w:rFonts w:ascii="Times New Roman" w:hAnsi="Times New Roman" w:cs="Times New Roman"/>
          <w:i/>
          <w:szCs w:val="28"/>
        </w:rPr>
        <w:t>силивающий 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зарекомендовали себя как успешные и эффективные.</w:t>
      </w:r>
    </w:p>
    <w:p w14:paraId="6163697C" w14:textId="1B14676F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Безусловно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3DD2A54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551B1F22" w14:textId="06995C73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>детей и подростков, охваченных программами естественнонаучной направленности по тематикам;</w:t>
      </w:r>
    </w:p>
    <w:p w14:paraId="0C8637BE" w14:textId="447C5555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охвата обучающихся </w:t>
      </w:r>
      <w:r w:rsidR="00BA3560" w:rsidRPr="00790737">
        <w:rPr>
          <w:rFonts w:ascii="Times New Roman" w:hAnsi="Times New Roman" w:cs="Times New Roman"/>
          <w:szCs w:val="28"/>
        </w:rPr>
        <w:t>разн</w:t>
      </w:r>
      <w:r w:rsidR="00BA3560">
        <w:rPr>
          <w:rFonts w:ascii="Times New Roman" w:hAnsi="Times New Roman" w:cs="Times New Roman"/>
          <w:szCs w:val="28"/>
        </w:rPr>
        <w:t>ых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пола, возраста, культурной принадлежности, иных значимых социальных и субкультурных групп программами по разным тематикам в рамках естественнонаучной направленности;</w:t>
      </w:r>
    </w:p>
    <w:p w14:paraId="14152614" w14:textId="068B37C1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дополнительных общеразвивающих программ разной тематики в </w:t>
      </w:r>
      <w:r w:rsidR="00BA3560" w:rsidRPr="00790737">
        <w:rPr>
          <w:rFonts w:ascii="Times New Roman" w:hAnsi="Times New Roman" w:cs="Times New Roman"/>
          <w:szCs w:val="28"/>
        </w:rPr>
        <w:t>обще</w:t>
      </w:r>
      <w:r w:rsidR="00BA3560">
        <w:rPr>
          <w:rFonts w:ascii="Times New Roman" w:hAnsi="Times New Roman" w:cs="Times New Roman"/>
          <w:szCs w:val="28"/>
        </w:rPr>
        <w:t>м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количеств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этих программ, реализуемых в регионе (муниципалитете);</w:t>
      </w:r>
    </w:p>
    <w:p w14:paraId="0A628DA2" w14:textId="77777777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</w:t>
      </w:r>
      <w:r w:rsidRPr="00790737">
        <w:rPr>
          <w:rFonts w:ascii="Times New Roman" w:hAnsi="Times New Roman" w:cs="Times New Roman"/>
          <w:szCs w:val="28"/>
        </w:rPr>
        <w:t xml:space="preserve">ценка </w:t>
      </w:r>
      <w:r w:rsidR="00805E4A" w:rsidRPr="00790737">
        <w:rPr>
          <w:rFonts w:ascii="Times New Roman" w:hAnsi="Times New Roman" w:cs="Times New Roman"/>
          <w:szCs w:val="28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01E0347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11490D40" w14:textId="1824C2CB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 идеале все указанные данные необходимо рассматривать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как минимум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с детализацией до уровня муниципалитетов, а </w:t>
      </w:r>
      <w:r w:rsidR="00BA3560" w:rsidRPr="00790737">
        <w:rPr>
          <w:rFonts w:ascii="Times New Roman" w:hAnsi="Times New Roman" w:cs="Times New Roman"/>
          <w:szCs w:val="28"/>
        </w:rPr>
        <w:t>ещ</w:t>
      </w:r>
      <w:r w:rsidR="00BA3560">
        <w:rPr>
          <w:rFonts w:ascii="Times New Roman" w:hAnsi="Times New Roman" w:cs="Times New Roman"/>
          <w:szCs w:val="28"/>
        </w:rPr>
        <w:t>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лучше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до уровня отдельных населенных пунктов и микрорайонов (если речь идет о крупных городах).</w:t>
      </w:r>
    </w:p>
    <w:p w14:paraId="3A8E1231" w14:textId="112668A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се </w:t>
      </w:r>
      <w:r w:rsidR="00BA3560">
        <w:rPr>
          <w:rFonts w:ascii="Times New Roman" w:hAnsi="Times New Roman" w:cs="Times New Roman"/>
          <w:szCs w:val="28"/>
        </w:rPr>
        <w:t>приведенны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790737">
        <w:rPr>
          <w:rFonts w:ascii="Times New Roman" w:hAnsi="Times New Roman" w:cs="Times New Roman"/>
          <w:szCs w:val="28"/>
        </w:rPr>
        <w:t>необразовательны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организации и организаци</w:t>
      </w:r>
      <w:r w:rsidR="00BA3560">
        <w:rPr>
          <w:rFonts w:ascii="Times New Roman" w:hAnsi="Times New Roman" w:cs="Times New Roman"/>
          <w:szCs w:val="28"/>
        </w:rPr>
        <w:t>и,</w:t>
      </w:r>
      <w:r w:rsidRPr="00790737">
        <w:rPr>
          <w:rFonts w:ascii="Times New Roman" w:hAnsi="Times New Roman" w:cs="Times New Roman"/>
          <w:szCs w:val="28"/>
        </w:rPr>
        <w:t xml:space="preserve">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775CA648" w14:textId="606E2CD9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</w:t>
      </w:r>
      <w:r w:rsidR="00BA3560">
        <w:rPr>
          <w:rFonts w:ascii="Times New Roman" w:hAnsi="Times New Roman" w:cs="Times New Roman"/>
          <w:szCs w:val="28"/>
        </w:rPr>
        <w:t>ными</w:t>
      </w:r>
      <w:r w:rsidRPr="00790737">
        <w:rPr>
          <w:rFonts w:ascii="Times New Roman" w:hAnsi="Times New Roman" w:cs="Times New Roman"/>
          <w:szCs w:val="28"/>
        </w:rPr>
        <w:t>, а решения, сформированные на их основе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более конкретными и точными. </w:t>
      </w:r>
    </w:p>
    <w:p w14:paraId="3864191C" w14:textId="191658B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ыявление охват</w:t>
      </w:r>
      <w:r w:rsidR="00BA3560">
        <w:rPr>
          <w:rFonts w:ascii="Times New Roman" w:hAnsi="Times New Roman" w:cs="Times New Roman"/>
          <w:szCs w:val="28"/>
        </w:rPr>
        <w:t>а</w:t>
      </w:r>
      <w:r w:rsidRPr="00790737">
        <w:rPr>
          <w:rFonts w:ascii="Times New Roman" w:hAnsi="Times New Roman" w:cs="Times New Roman"/>
          <w:szCs w:val="28"/>
        </w:rPr>
        <w:t xml:space="preserve">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</w:t>
      </w:r>
      <w:r w:rsidR="00BA3560">
        <w:rPr>
          <w:rFonts w:ascii="Times New Roman" w:hAnsi="Times New Roman" w:cs="Times New Roman"/>
          <w:szCs w:val="28"/>
        </w:rPr>
        <w:t>день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732411DF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9CE9BE3" w14:textId="46B8CF4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Итогом этого этапа выбора, построенного на основе самообследования и анализа полученных данных, станет определение </w:t>
      </w:r>
      <w:r w:rsidR="00BA3560" w:rsidRPr="00790737">
        <w:rPr>
          <w:rFonts w:ascii="Times New Roman" w:hAnsi="Times New Roman" w:cs="Times New Roman"/>
          <w:szCs w:val="28"/>
        </w:rPr>
        <w:t>приоритетно</w:t>
      </w:r>
      <w:r w:rsidR="00BA3560">
        <w:rPr>
          <w:rFonts w:ascii="Times New Roman" w:hAnsi="Times New Roman" w:cs="Times New Roman"/>
          <w:szCs w:val="28"/>
        </w:rPr>
        <w:t>го</w:t>
      </w:r>
      <w:r w:rsidRPr="00790737">
        <w:rPr>
          <w:rFonts w:ascii="Times New Roman" w:hAnsi="Times New Roman" w:cs="Times New Roman"/>
          <w:szCs w:val="28"/>
        </w:rPr>
        <w:t>(</w:t>
      </w:r>
      <w:r w:rsidR="00BA3560">
        <w:rPr>
          <w:rFonts w:ascii="Times New Roman" w:hAnsi="Times New Roman" w:cs="Times New Roman"/>
          <w:szCs w:val="28"/>
        </w:rPr>
        <w:t>-</w:t>
      </w:r>
      <w:r w:rsidRPr="00790737">
        <w:rPr>
          <w:rFonts w:ascii="Times New Roman" w:hAnsi="Times New Roman" w:cs="Times New Roman"/>
          <w:szCs w:val="28"/>
        </w:rPr>
        <w:t xml:space="preserve">ых) для региона </w:t>
      </w:r>
      <w:r w:rsidR="00BA3560">
        <w:rPr>
          <w:rFonts w:ascii="Times New Roman" w:hAnsi="Times New Roman" w:cs="Times New Roman"/>
          <w:szCs w:val="28"/>
        </w:rPr>
        <w:t>образовательного(-</w:t>
      </w:r>
      <w:proofErr w:type="spellStart"/>
      <w:r w:rsidRPr="00790737">
        <w:rPr>
          <w:rFonts w:ascii="Times New Roman" w:hAnsi="Times New Roman" w:cs="Times New Roman"/>
          <w:szCs w:val="28"/>
        </w:rPr>
        <w:t>ных</w:t>
      </w:r>
      <w:proofErr w:type="spellEnd"/>
      <w:r w:rsidR="00BA3560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 w:rsidRPr="00790737">
        <w:rPr>
          <w:rFonts w:ascii="Times New Roman" w:hAnsi="Times New Roman" w:cs="Times New Roman"/>
          <w:szCs w:val="28"/>
        </w:rPr>
        <w:t>направлени</w:t>
      </w:r>
      <w:r w:rsidR="00BA3560">
        <w:rPr>
          <w:rFonts w:ascii="Times New Roman" w:hAnsi="Times New Roman" w:cs="Times New Roman"/>
          <w:szCs w:val="28"/>
        </w:rPr>
        <w:t>я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(модулей) модели (</w:t>
      </w:r>
      <w:r w:rsidR="00BA3560" w:rsidRPr="00790737">
        <w:rPr>
          <w:rFonts w:ascii="Times New Roman" w:hAnsi="Times New Roman" w:cs="Times New Roman"/>
          <w:szCs w:val="28"/>
        </w:rPr>
        <w:t>рис</w:t>
      </w:r>
      <w:r w:rsidR="00BA3560">
        <w:rPr>
          <w:rFonts w:ascii="Times New Roman" w:hAnsi="Times New Roman" w:cs="Times New Roman"/>
          <w:szCs w:val="28"/>
        </w:rPr>
        <w:t>.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986FBD">
        <w:rPr>
          <w:rFonts w:ascii="Times New Roman" w:hAnsi="Times New Roman" w:cs="Times New Roman"/>
          <w:szCs w:val="28"/>
        </w:rPr>
        <w:t>2</w:t>
      </w:r>
      <w:r w:rsidRPr="00790737">
        <w:rPr>
          <w:rFonts w:ascii="Times New Roman" w:hAnsi="Times New Roman" w:cs="Times New Roman"/>
          <w:szCs w:val="28"/>
        </w:rPr>
        <w:t>).</w:t>
      </w:r>
    </w:p>
    <w:p w14:paraId="163F2151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27BFF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5.5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30635143" r:id="rId13"/>
        </w:object>
      </w:r>
    </w:p>
    <w:p w14:paraId="0EEDEFB4" w14:textId="0DEA6085" w:rsidR="00805E4A" w:rsidRPr="00986FBD" w:rsidRDefault="00BA3560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тематики и тактики создания новых мест </w:t>
      </w:r>
      <w:r w:rsidR="00986FBD" w:rsidRPr="00986FBD">
        <w:rPr>
          <w:rFonts w:ascii="Times New Roman" w:hAnsi="Times New Roman" w:cs="Times New Roman"/>
        </w:rPr>
        <w:t>дополнительного образования</w:t>
      </w:r>
    </w:p>
    <w:p w14:paraId="5911869C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065EDAF" w14:textId="63508CA4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2</w:t>
      </w:r>
      <w:r w:rsidR="00BA3560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315C1257" w14:textId="73858C4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BA3560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Тематическая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34385D30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715BBC26" w14:textId="70E2888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озможен, например, вариант создания централизованного профильного областного (</w:t>
      </w:r>
      <w:r w:rsidR="00BA3560" w:rsidRPr="00986FBD">
        <w:rPr>
          <w:rFonts w:ascii="Times New Roman" w:hAnsi="Times New Roman" w:cs="Times New Roman"/>
        </w:rPr>
        <w:t>республиканск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, </w:t>
      </w:r>
      <w:r w:rsidR="00BA3560" w:rsidRPr="00986FBD">
        <w:rPr>
          <w:rFonts w:ascii="Times New Roman" w:hAnsi="Times New Roman" w:cs="Times New Roman"/>
        </w:rPr>
        <w:t>краев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BA3560">
        <w:rPr>
          <w:rFonts w:ascii="Times New Roman" w:hAnsi="Times New Roman" w:cs="Times New Roman"/>
        </w:rPr>
        <w:t xml:space="preserve">возможность </w:t>
      </w:r>
      <w:r w:rsidRPr="00986FBD">
        <w:rPr>
          <w:rFonts w:ascii="Times New Roman" w:hAnsi="Times New Roman" w:cs="Times New Roman"/>
        </w:rPr>
        <w:t xml:space="preserve">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674DE31B" w14:textId="3141F8B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</w:t>
      </w:r>
      <w:r w:rsidR="00BA3560">
        <w:rPr>
          <w:rFonts w:ascii="Times New Roman" w:hAnsi="Times New Roman" w:cs="Times New Roman"/>
        </w:rPr>
        <w:t>большие</w:t>
      </w:r>
      <w:r w:rsidR="00BA3560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хваты обучающихся. Концентрация всего образовательного процесса в одном месте </w:t>
      </w:r>
      <w:r w:rsidRPr="00986FBD">
        <w:rPr>
          <w:rFonts w:ascii="Times New Roman" w:hAnsi="Times New Roman" w:cs="Times New Roman"/>
        </w:rPr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14:paraId="320E72D4" w14:textId="5C182C2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так</w:t>
      </w:r>
      <w:r w:rsidR="002A51CD">
        <w:rPr>
          <w:rFonts w:ascii="Times New Roman" w:hAnsi="Times New Roman" w:cs="Times New Roman"/>
        </w:rPr>
        <w:t xml:space="preserve">ой центр </w:t>
      </w:r>
      <w:r w:rsidRPr="00986FBD">
        <w:rPr>
          <w:rFonts w:ascii="Times New Roman" w:hAnsi="Times New Roman" w:cs="Times New Roman"/>
        </w:rPr>
        <w:t>долж</w:t>
      </w:r>
      <w:r w:rsidR="002A51CD">
        <w:rPr>
          <w:rFonts w:ascii="Times New Roman" w:hAnsi="Times New Roman" w:cs="Times New Roman"/>
        </w:rPr>
        <w:t>ен</w:t>
      </w:r>
      <w:r w:rsidRPr="00986FBD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6F57F7B2" w14:textId="4AEE8DDE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986FBD">
        <w:rPr>
          <w:rFonts w:ascii="Times New Roman" w:hAnsi="Times New Roman" w:cs="Times New Roman"/>
        </w:rPr>
        <w:t xml:space="preserve"> (</w:t>
      </w:r>
      <w:r w:rsidR="00BA3560">
        <w:rPr>
          <w:rFonts w:ascii="Times New Roman" w:hAnsi="Times New Roman" w:cs="Times New Roman"/>
        </w:rPr>
        <w:t xml:space="preserve">рис. </w:t>
      </w:r>
      <w:r w:rsidR="00986FBD">
        <w:rPr>
          <w:rFonts w:ascii="Times New Roman" w:hAnsi="Times New Roman" w:cs="Times New Roman"/>
        </w:rPr>
        <w:t>3)</w:t>
      </w:r>
      <w:r w:rsidRPr="00986FBD">
        <w:rPr>
          <w:rFonts w:ascii="Times New Roman" w:hAnsi="Times New Roman" w:cs="Times New Roman"/>
        </w:rPr>
        <w:t>:</w:t>
      </w:r>
    </w:p>
    <w:p w14:paraId="1CC648D9" w14:textId="3CC5693F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ысокая плотность населения</w:t>
      </w:r>
      <w:r w:rsidR="00BA3560">
        <w:rPr>
          <w:rFonts w:ascii="Times New Roman" w:hAnsi="Times New Roman" w:cs="Times New Roman"/>
        </w:rPr>
        <w:t>;</w:t>
      </w:r>
      <w:r w:rsidRPr="00986FBD">
        <w:rPr>
          <w:rFonts w:ascii="Times New Roman" w:hAnsi="Times New Roman" w:cs="Times New Roman"/>
        </w:rPr>
        <w:t xml:space="preserve"> </w:t>
      </w:r>
    </w:p>
    <w:p w14:paraId="7DE576EF" w14:textId="7C63696E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азвитость транспортных коммуникаций</w:t>
      </w:r>
      <w:r w:rsidR="00BA3560">
        <w:rPr>
          <w:rFonts w:ascii="Times New Roman" w:hAnsi="Times New Roman" w:cs="Times New Roman"/>
        </w:rPr>
        <w:t>;</w:t>
      </w:r>
    </w:p>
    <w:p w14:paraId="6710A150" w14:textId="77777777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ебольшая площадь территории.</w:t>
      </w:r>
    </w:p>
    <w:p w14:paraId="040968E3" w14:textId="77777777" w:rsidR="00805E4A" w:rsidRPr="00986FBD" w:rsidRDefault="00805E4A" w:rsidP="00986FBD">
      <w:pPr>
        <w:pStyle w:val="a9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</w:p>
    <w:p w14:paraId="78097260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0F1A71AF">
          <v:shape id="_x0000_i1026" type="#_x0000_t75" alt="" style="width:5in;height:321.7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730635144" r:id="rId15"/>
        </w:object>
      </w:r>
    </w:p>
    <w:p w14:paraId="1D75C9A2" w14:textId="2CB128F2" w:rsidR="00805E4A" w:rsidRPr="00986FBD" w:rsidRDefault="00CD04FF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асштаба и формы реализац</w:t>
      </w:r>
      <w:r w:rsidR="00986FBD" w:rsidRPr="00986FBD">
        <w:rPr>
          <w:rFonts w:ascii="Times New Roman" w:hAnsi="Times New Roman" w:cs="Times New Roman"/>
        </w:rPr>
        <w:t>ии новых мест по программам ДОД</w:t>
      </w:r>
    </w:p>
    <w:p w14:paraId="05022E7B" w14:textId="3618163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3FBDDD8E" w14:textId="237C8456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CD04FF">
        <w:rPr>
          <w:rFonts w:ascii="Times New Roman" w:hAnsi="Times New Roman" w:cs="Times New Roman"/>
        </w:rPr>
        <w:t>И</w:t>
      </w:r>
      <w:r w:rsidRPr="00986FBD">
        <w:rPr>
          <w:rFonts w:ascii="Times New Roman" w:hAnsi="Times New Roman" w:cs="Times New Roman"/>
        </w:rPr>
        <w:t>нтернет, контент и др. (для дистанционных решений).</w:t>
      </w:r>
    </w:p>
    <w:p w14:paraId="71E96541" w14:textId="543A8603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 xml:space="preserve">больших территориях со средней и высокой плотностью населения </w:t>
      </w:r>
      <w:r w:rsidRPr="00986FBD">
        <w:rPr>
          <w:rFonts w:ascii="Times New Roman" w:hAnsi="Times New Roman" w:cs="Times New Roman"/>
        </w:rPr>
        <w:t>эффективн</w:t>
      </w:r>
      <w:r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>
        <w:rPr>
          <w:rFonts w:ascii="Times New Roman" w:hAnsi="Times New Roman" w:cs="Times New Roman"/>
        </w:rPr>
        <w:t>-й</w:t>
      </w:r>
      <w:r w:rsidR="00805E4A" w:rsidRPr="00986FBD">
        <w:rPr>
          <w:rFonts w:ascii="Times New Roman" w:hAnsi="Times New Roman" w:cs="Times New Roman"/>
        </w:rPr>
        <w:t xml:space="preserve"> этап).</w:t>
      </w:r>
    </w:p>
    <w:p w14:paraId="21DE5232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69040B13" w14:textId="0FB56FAA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3</w:t>
      </w:r>
      <w:r w:rsidR="00CD04FF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5B29B99C" w14:textId="6433F19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6AC26A1D" w14:textId="37C6FE4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Единство или вариативность</w:t>
      </w:r>
      <w:r w:rsidRPr="00986FBD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</w:t>
      </w:r>
      <w:r w:rsidR="00CD04FF" w:rsidRPr="00986FBD">
        <w:rPr>
          <w:rFonts w:ascii="Times New Roman" w:hAnsi="Times New Roman" w:cs="Times New Roman"/>
        </w:rPr>
        <w:t>рис</w:t>
      </w:r>
      <w:r w:rsidR="00CD04FF">
        <w:rPr>
          <w:rFonts w:ascii="Times New Roman" w:hAnsi="Times New Roman" w:cs="Times New Roman"/>
        </w:rPr>
        <w:t>.</w:t>
      </w:r>
      <w:r w:rsidR="00CD04FF" w:rsidRPr="00986FBD">
        <w:rPr>
          <w:rFonts w:ascii="Times New Roman" w:hAnsi="Times New Roman" w:cs="Times New Roman"/>
        </w:rPr>
        <w:t xml:space="preserve"> </w:t>
      </w:r>
      <w:r w:rsid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>):</w:t>
      </w:r>
    </w:p>
    <w:p w14:paraId="3F6DCF93" w14:textId="278D38D0" w:rsidR="00805E4A" w:rsidRPr="00986FBD" w:rsidRDefault="00CD04FF" w:rsidP="004A1538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у</w:t>
      </w:r>
      <w:r w:rsidR="00805E4A" w:rsidRPr="00986FBD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72C10999" w14:textId="40F0C3E1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 xml:space="preserve">ифференциация муниципалитетов в субъекте </w:t>
      </w:r>
      <w:r w:rsidRPr="00986FBD">
        <w:rPr>
          <w:rFonts w:ascii="Times New Roman" w:hAnsi="Times New Roman" w:cs="Times New Roman"/>
        </w:rPr>
        <w:t xml:space="preserve">РФ </w:t>
      </w:r>
      <w:r w:rsidR="00805E4A" w:rsidRPr="00986FBD">
        <w:rPr>
          <w:rFonts w:ascii="Times New Roman" w:hAnsi="Times New Roman" w:cs="Times New Roman"/>
        </w:rPr>
        <w:t>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Pr="00CD04FF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характеристикам</w:t>
      </w:r>
      <w:r>
        <w:rPr>
          <w:rFonts w:ascii="Times New Roman" w:hAnsi="Times New Roman" w:cs="Times New Roman"/>
        </w:rPr>
        <w:t>.</w:t>
      </w:r>
    </w:p>
    <w:p w14:paraId="729A328F" w14:textId="6F976008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20927B15" w14:textId="77D62F5F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986FBD"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в регионе типовой модели</w:t>
      </w:r>
      <w:r w:rsidR="00986FBD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может стать индекс Джини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статистический показатель степени расслоения общества данного региона по какому-либо изучаемому признаку </w:t>
      </w:r>
      <w:r w:rsidR="00CD04FF">
        <w:rPr>
          <w:rFonts w:ascii="Times New Roman" w:hAnsi="Times New Roman" w:cs="Times New Roman"/>
        </w:rPr>
        <w:t>(в</w:t>
      </w:r>
      <w:r w:rsidRPr="00986FBD">
        <w:rPr>
          <w:rFonts w:ascii="Times New Roman" w:hAnsi="Times New Roman" w:cs="Times New Roman"/>
        </w:rPr>
        <w:t xml:space="preserve"> нашем случае </w:t>
      </w:r>
      <w:r w:rsidR="00CD04FF">
        <w:rPr>
          <w:rFonts w:ascii="Times New Roman" w:hAnsi="Times New Roman" w:cs="Times New Roman"/>
        </w:rPr>
        <w:t xml:space="preserve">— </w:t>
      </w:r>
      <w:r w:rsidRPr="00986FBD">
        <w:rPr>
          <w:rFonts w:ascii="Times New Roman" w:hAnsi="Times New Roman" w:cs="Times New Roman"/>
        </w:rPr>
        <w:t>по тем показателям, которые были перечислены выше</w:t>
      </w:r>
      <w:r w:rsidR="00CD04FF">
        <w:rPr>
          <w:rFonts w:ascii="Times New Roman" w:hAnsi="Times New Roman" w:cs="Times New Roman"/>
        </w:rPr>
        <w:t>)</w:t>
      </w:r>
      <w:r w:rsidRPr="00986FBD">
        <w:rPr>
          <w:rFonts w:ascii="Times New Roman" w:hAnsi="Times New Roman" w:cs="Times New Roman"/>
        </w:rPr>
        <w:t>.</w:t>
      </w:r>
    </w:p>
    <w:p w14:paraId="2E889418" w14:textId="4862AAC3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Если в регионе эффективно используется распределенное управление, т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вероятнее всег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десь возникнет и будет реализовано некоторое количество разных </w:t>
      </w:r>
      <w:r w:rsidR="00CD04FF" w:rsidRPr="00986FBD">
        <w:rPr>
          <w:rFonts w:ascii="Times New Roman" w:hAnsi="Times New Roman" w:cs="Times New Roman"/>
        </w:rPr>
        <w:t>типологи</w:t>
      </w:r>
      <w:r w:rsidR="00CD04FF">
        <w:rPr>
          <w:rFonts w:ascii="Times New Roman" w:hAnsi="Times New Roman" w:cs="Times New Roman"/>
        </w:rPr>
        <w:t>й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решений, и регион в этом процессе будет выступать координатором и источником ресурсов.</w:t>
      </w:r>
    </w:p>
    <w:p w14:paraId="48A630CA" w14:textId="0C3DCD0A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>2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AAA8795" w14:textId="048C5E5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Важным </w:t>
      </w:r>
      <w:r w:rsidR="00CD04FF" w:rsidRPr="00986FBD">
        <w:rPr>
          <w:rFonts w:ascii="Times New Roman" w:hAnsi="Times New Roman" w:cs="Times New Roman"/>
        </w:rPr>
        <w:t>основани</w:t>
      </w:r>
      <w:r w:rsidR="00CD04FF">
        <w:rPr>
          <w:rFonts w:ascii="Times New Roman" w:hAnsi="Times New Roman" w:cs="Times New Roman"/>
        </w:rPr>
        <w:t>ем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для выбора масштаба и форм реализации дополнительных общеобразовательных программ </w:t>
      </w:r>
      <w:r w:rsidR="00CD04FF">
        <w:rPr>
          <w:rFonts w:ascii="Times New Roman" w:hAnsi="Times New Roman" w:cs="Times New Roman"/>
        </w:rPr>
        <w:t>исходя из</w:t>
      </w:r>
      <w:r w:rsidRPr="00986FBD">
        <w:rPr>
          <w:rFonts w:ascii="Times New Roman" w:hAnsi="Times New Roman" w:cs="Times New Roman"/>
        </w:rPr>
        <w:t xml:space="preserve">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6B201C91" w14:textId="180B231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одн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</w:t>
      </w:r>
      <w:r w:rsidRPr="00986FBD">
        <w:rPr>
          <w:rFonts w:ascii="Times New Roman" w:hAnsi="Times New Roman" w:cs="Times New Roman"/>
          <w:u w:val="single"/>
        </w:rPr>
        <w:t xml:space="preserve">доступности услуг </w:t>
      </w:r>
      <w:r w:rsidR="00986FBD" w:rsidRPr="00986FBD">
        <w:rPr>
          <w:rFonts w:ascii="Times New Roman" w:hAnsi="Times New Roman" w:cs="Times New Roman"/>
          <w:u w:val="single"/>
        </w:rPr>
        <w:t xml:space="preserve">дополнительного образования детей </w:t>
      </w:r>
      <w:r w:rsidRPr="00986FBD">
        <w:rPr>
          <w:rFonts w:ascii="Times New Roman" w:hAnsi="Times New Roman" w:cs="Times New Roman"/>
          <w:u w:val="single"/>
        </w:rPr>
        <w:t>для всех</w:t>
      </w:r>
      <w:r w:rsidRPr="00986FBD">
        <w:rPr>
          <w:rFonts w:ascii="Times New Roman" w:hAnsi="Times New Roman" w:cs="Times New Roman"/>
        </w:rPr>
        <w:t xml:space="preserve"> </w:t>
      </w:r>
      <w:r w:rsidRPr="002F16B7">
        <w:rPr>
          <w:rFonts w:ascii="Times New Roman" w:hAnsi="Times New Roman" w:cs="Times New Roman"/>
          <w:u w:val="single"/>
        </w:rPr>
        <w:t>категорий обучающихся</w:t>
      </w:r>
      <w:r w:rsidRPr="00986FBD">
        <w:rPr>
          <w:rFonts w:ascii="Times New Roman" w:hAnsi="Times New Roman" w:cs="Times New Roman"/>
        </w:rPr>
        <w:t>;</w:t>
      </w:r>
    </w:p>
    <w:p w14:paraId="49F4E4C8" w14:textId="4707123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друг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требуемых показателей </w:t>
      </w:r>
      <w:r w:rsidRPr="00986FBD">
        <w:rPr>
          <w:rFonts w:ascii="Times New Roman" w:hAnsi="Times New Roman" w:cs="Times New Roman"/>
          <w:u w:val="single"/>
        </w:rPr>
        <w:t>охвата наиболее быстрыми и малозатратными</w:t>
      </w:r>
      <w:r w:rsidRPr="00986FBD">
        <w:rPr>
          <w:rFonts w:ascii="Times New Roman" w:hAnsi="Times New Roman" w:cs="Times New Roman"/>
        </w:rPr>
        <w:t xml:space="preserve"> </w:t>
      </w:r>
      <w:r w:rsidR="009E36E2">
        <w:rPr>
          <w:rFonts w:ascii="Times New Roman" w:hAnsi="Times New Roman" w:cs="Times New Roman"/>
        </w:rPr>
        <w:t xml:space="preserve">средствами </w:t>
      </w:r>
      <w:r w:rsidRPr="00986FBD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986FBD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</w:p>
    <w:p w14:paraId="52F99B1B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4CC03B77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05B62A36" w14:textId="3D9B828C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етей и подростков, охваченных программами ДОД по разным тематикам естественнонаучной направленности;</w:t>
      </w:r>
    </w:p>
    <w:p w14:paraId="387E1543" w14:textId="77777777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охвата обучающихся разных значимых социальных групп программами ДОД по разным тематикам;</w:t>
      </w:r>
    </w:p>
    <w:p w14:paraId="5802754B" w14:textId="40E5A1C6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ополнительных общеразвивающих программ разной тематики естественно</w:t>
      </w:r>
      <w:r w:rsidR="00CD04FF">
        <w:rPr>
          <w:rFonts w:ascii="Times New Roman" w:hAnsi="Times New Roman" w:cs="Times New Roman"/>
        </w:rPr>
        <w:t>-</w:t>
      </w:r>
      <w:r w:rsidR="00805E4A" w:rsidRPr="00986FBD">
        <w:rPr>
          <w:rFonts w:ascii="Times New Roman" w:hAnsi="Times New Roman" w:cs="Times New Roman"/>
        </w:rPr>
        <w:t>научной направленности в общей численности этих программ, реализуемых в регионе (муниципалитете);</w:t>
      </w:r>
    </w:p>
    <w:p w14:paraId="715AA2CC" w14:textId="11EC0C01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805E4A" w:rsidRPr="00986FBD">
        <w:rPr>
          <w:rFonts w:ascii="Times New Roman" w:hAnsi="Times New Roman" w:cs="Times New Roman"/>
        </w:rPr>
        <w:t>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 w14:paraId="3D24632C" w14:textId="36CB9D7C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ако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их необходимо дополнить следующими внутренними и контекстными данными, позволяющими оценить:</w:t>
      </w:r>
    </w:p>
    <w:p w14:paraId="37FD5A96" w14:textId="77777777" w:rsidR="00805E4A" w:rsidRPr="00986FBD" w:rsidRDefault="00805E4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0D8910E6" w14:textId="19DDA659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 </w:t>
      </w:r>
      <w:r w:rsidR="00805E4A" w:rsidRPr="00986FBD">
        <w:rPr>
          <w:rFonts w:ascii="Times New Roman" w:hAnsi="Times New Roman" w:cs="Times New Roman"/>
        </w:rPr>
        <w:t xml:space="preserve">с другой </w:t>
      </w:r>
      <w:r>
        <w:rPr>
          <w:rFonts w:ascii="Times New Roman" w:hAnsi="Times New Roman" w:cs="Times New Roman"/>
        </w:rPr>
        <w:t>—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уровень отдачи от их реализации.</w:t>
      </w:r>
    </w:p>
    <w:p w14:paraId="5E5A0A50" w14:textId="066C3B34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CD04FF">
        <w:rPr>
          <w:rFonts w:ascii="Times New Roman" w:hAnsi="Times New Roman" w:cs="Times New Roman"/>
        </w:rPr>
        <w:t>:</w:t>
      </w:r>
      <w:r w:rsidRPr="009C4C24">
        <w:rPr>
          <w:rFonts w:ascii="Times New Roman" w:hAnsi="Times New Roman" w:cs="Times New Roman"/>
        </w:rPr>
        <w:t xml:space="preserve"> </w:t>
      </w:r>
    </w:p>
    <w:p w14:paraId="3F4A9932" w14:textId="210789C8" w:rsidR="00805E4A" w:rsidRPr="009C4C24" w:rsidRDefault="00CD04FF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н</w:t>
      </w:r>
      <w:r w:rsidRPr="009C4C24">
        <w:rPr>
          <w:rFonts w:ascii="Times New Roman" w:hAnsi="Times New Roman" w:cs="Times New Roman"/>
        </w:rPr>
        <w:t xml:space="preserve">аличия </w:t>
      </w:r>
      <w:r w:rsidR="00805E4A" w:rsidRPr="009C4C24">
        <w:rPr>
          <w:rFonts w:ascii="Times New Roman" w:hAnsi="Times New Roman" w:cs="Times New Roman"/>
        </w:rPr>
        <w:t xml:space="preserve"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</w:t>
      </w:r>
      <w:r w:rsidR="00805E4A" w:rsidRPr="009C4C24">
        <w:rPr>
          <w:rFonts w:ascii="Times New Roman" w:hAnsi="Times New Roman" w:cs="Times New Roman"/>
        </w:rPr>
        <w:lastRenderedPageBreak/>
        <w:t>информационно-методическое обеспечение; финансовое обеспечение и т.д.), необходимых для реализации выбранной модели;</w:t>
      </w:r>
    </w:p>
    <w:p w14:paraId="2BE3EFDA" w14:textId="56C81415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Pr="009C4C24">
        <w:rPr>
          <w:rFonts w:ascii="Times New Roman" w:hAnsi="Times New Roman" w:cs="Times New Roman"/>
        </w:rPr>
        <w:t>озможност</w:t>
      </w: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>
        <w:rPr>
          <w:rFonts w:ascii="Times New Roman" w:hAnsi="Times New Roman" w:cs="Times New Roman"/>
        </w:rPr>
        <w:t>.</w:t>
      </w:r>
      <w:r w:rsidR="00805E4A" w:rsidRPr="009C4C24">
        <w:rPr>
          <w:rFonts w:ascii="Times New Roman" w:hAnsi="Times New Roman" w:cs="Times New Roman"/>
        </w:rPr>
        <w:t>);</w:t>
      </w:r>
    </w:p>
    <w:p w14:paraId="62754C1E" w14:textId="166A7B58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р</w:t>
      </w:r>
      <w:r w:rsidR="00805E4A" w:rsidRPr="009C4C24">
        <w:rPr>
          <w:rFonts w:ascii="Times New Roman" w:hAnsi="Times New Roman" w:cs="Times New Roman"/>
        </w:rPr>
        <w:t>асходов 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48F61781" w14:textId="77777777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23F08C54" w14:textId="3A71B821" w:rsidR="00805E4A" w:rsidRPr="009C4C24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9C4C24">
        <w:rPr>
          <w:rFonts w:ascii="Times New Roman" w:hAnsi="Times New Roman" w:cs="Times New Roman"/>
        </w:rPr>
        <w:t xml:space="preserve">ем </w:t>
      </w:r>
      <w:r w:rsidR="00805E4A" w:rsidRPr="009C4C24">
        <w:rPr>
          <w:rFonts w:ascii="Times New Roman" w:hAnsi="Times New Roman" w:cs="Times New Roman"/>
        </w:rPr>
        <w:t>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15 человек всего;</w:t>
      </w:r>
    </w:p>
    <w:p w14:paraId="5E442B89" w14:textId="3279E99F" w:rsidR="00805E4A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="00805E4A" w:rsidRPr="009C4C24">
        <w:rPr>
          <w:rFonts w:ascii="Times New Roman" w:hAnsi="Times New Roman" w:cs="Times New Roman"/>
        </w:rPr>
        <w:t>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</w:t>
      </w:r>
      <w:r>
        <w:rPr>
          <w:rFonts w:ascii="Times New Roman" w:hAnsi="Times New Roman" w:cs="Times New Roman"/>
        </w:rPr>
        <w:t>е</w:t>
      </w:r>
      <w:r w:rsidR="00805E4A" w:rsidRPr="009C4C24">
        <w:rPr>
          <w:rFonts w:ascii="Times New Roman" w:hAnsi="Times New Roman" w:cs="Times New Roman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120B9EC6" w14:textId="2FCBE1C8" w:rsidR="00AC2DEA" w:rsidRPr="009C4C24" w:rsidRDefault="00AC2DE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. 4 приведены</w:t>
      </w:r>
      <w:r w:rsidRPr="00AC2DEA">
        <w:t xml:space="preserve"> </w:t>
      </w:r>
      <w:r>
        <w:rPr>
          <w:rFonts w:ascii="Times New Roman" w:hAnsi="Times New Roman" w:cs="Times New Roman"/>
        </w:rPr>
        <w:t>ш</w:t>
      </w:r>
      <w:r w:rsidRPr="00AC2DEA">
        <w:rPr>
          <w:rFonts w:ascii="Times New Roman" w:hAnsi="Times New Roman" w:cs="Times New Roman"/>
        </w:rPr>
        <w:t>калы выбора модели создания новых мест с учетом актуальной управленческой политики</w:t>
      </w:r>
      <w:r>
        <w:rPr>
          <w:rFonts w:ascii="Times New Roman" w:hAnsi="Times New Roman" w:cs="Times New Roman"/>
        </w:rPr>
        <w:t>.</w:t>
      </w:r>
    </w:p>
    <w:p w14:paraId="7847095F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665EDF7F">
          <v:shape id="_x0000_i1027" type="#_x0000_t75" alt="" style="width:357.75pt;height:321.75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730635145" r:id="rId17"/>
        </w:object>
      </w:r>
    </w:p>
    <w:p w14:paraId="583F8336" w14:textId="63FB62F1" w:rsidR="00805E4A" w:rsidRPr="00986FBD" w:rsidRDefault="00AC2DE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179998A5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A81A63D" w14:textId="3E0FA313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4</w:t>
      </w:r>
      <w:r w:rsidR="00AC2DEA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AC2DEA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Учет интересов разных целевых аудиторий</w:t>
      </w:r>
    </w:p>
    <w:p w14:paraId="5AD36A1E" w14:textId="24EA269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</w:t>
      </w:r>
      <w:r w:rsidR="00986FBD" w:rsidRPr="009C4C24">
        <w:rPr>
          <w:szCs w:val="24"/>
        </w:rPr>
        <w:t xml:space="preserve"> (</w:t>
      </w:r>
      <w:r w:rsidR="00AC2DEA" w:rsidRPr="009C4C24">
        <w:rPr>
          <w:szCs w:val="24"/>
        </w:rPr>
        <w:t>рис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="00986FBD" w:rsidRPr="009C4C24">
        <w:rPr>
          <w:szCs w:val="24"/>
        </w:rPr>
        <w:t>5)</w:t>
      </w:r>
      <w:r w:rsidRPr="009C4C24">
        <w:rPr>
          <w:szCs w:val="24"/>
        </w:rPr>
        <w:t>. Каждые группы заинтересованы в раз</w:t>
      </w:r>
      <w:r w:rsidR="00AC2DEA">
        <w:rPr>
          <w:szCs w:val="24"/>
        </w:rPr>
        <w:t>лич</w:t>
      </w:r>
      <w:r w:rsidRPr="009C4C24">
        <w:rPr>
          <w:szCs w:val="24"/>
        </w:rPr>
        <w:t>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7B9AF9C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036C60CC" w14:textId="45D7227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Основными позициями для выбора на этом этапе станут конкретные категории обучающихся (по </w:t>
      </w:r>
      <w:r w:rsidR="00AC2DEA" w:rsidRPr="009C4C24">
        <w:rPr>
          <w:szCs w:val="24"/>
        </w:rPr>
        <w:t>возрас</w:t>
      </w:r>
      <w:r w:rsidR="00AC2DEA">
        <w:rPr>
          <w:szCs w:val="24"/>
        </w:rPr>
        <w:t>ту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>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6FCA1300" w14:textId="6952A84A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1</w:t>
      </w:r>
      <w:r w:rsidR="00AC2DEA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Возрастные особенности обучающихся</w:t>
      </w:r>
    </w:p>
    <w:p w14:paraId="3647DD3D" w14:textId="27953F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</w:t>
      </w:r>
      <w:r w:rsidR="00AC2DEA">
        <w:rPr>
          <w:szCs w:val="24"/>
        </w:rPr>
        <w:t>е</w:t>
      </w:r>
      <w:r w:rsidRPr="009C4C24">
        <w:rPr>
          <w:szCs w:val="24"/>
        </w:rPr>
        <w:t xml:space="preserve"> уровн</w:t>
      </w:r>
      <w:r w:rsidR="00AC2DEA">
        <w:rPr>
          <w:szCs w:val="24"/>
        </w:rPr>
        <w:t>и</w:t>
      </w:r>
      <w:r w:rsidRPr="009C4C24">
        <w:rPr>
          <w:szCs w:val="24"/>
        </w:rPr>
        <w:t xml:space="preserve"> сложности. На каких возрастных группах сконцентрировать внимание</w:t>
      </w:r>
      <w:r w:rsidR="00AC2DEA">
        <w:rPr>
          <w:szCs w:val="24"/>
        </w:rPr>
        <w:t>,</w:t>
      </w:r>
      <w:r w:rsidRPr="009C4C24">
        <w:rPr>
          <w:szCs w:val="24"/>
        </w:rPr>
        <w:t xml:space="preserve"> </w:t>
      </w:r>
      <w:r w:rsidRPr="009C4C24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7DFF38E9" w14:textId="7E4FAF81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Можно делать ставку на расширение предложения для категорий, которые </w:t>
      </w:r>
      <w:r w:rsidR="00AC2DEA" w:rsidRPr="009C4C24">
        <w:rPr>
          <w:szCs w:val="24"/>
        </w:rPr>
        <w:t xml:space="preserve">в настоящий момент </w:t>
      </w:r>
      <w:r w:rsidRPr="009C4C24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433734FC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37F88894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анные, которые понадобятся для осуществления этого выбора:</w:t>
      </w:r>
    </w:p>
    <w:p w14:paraId="549C7838" w14:textId="520CF2DB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о</w:t>
      </w:r>
      <w:r w:rsidR="00005C21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дополнительными общеобразовательными программами детей разных возрастов;</w:t>
      </w:r>
    </w:p>
    <w:p w14:paraId="11BCF01C" w14:textId="55CD934C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р</w:t>
      </w:r>
      <w:r w:rsidR="00005C21" w:rsidRPr="009C4C24">
        <w:rPr>
          <w:szCs w:val="24"/>
        </w:rPr>
        <w:t xml:space="preserve">аспределение </w:t>
      </w:r>
      <w:r w:rsidR="00805E4A" w:rsidRPr="009C4C24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18542E0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707588F1" w14:textId="4A98BF59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2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Pr="009C4C24">
        <w:rPr>
          <w:i/>
          <w:szCs w:val="24"/>
        </w:rPr>
        <w:t>Социально-экономический статус (СЭС) семей обучающихся</w:t>
      </w:r>
    </w:p>
    <w:p w14:paraId="681388AC" w14:textId="60F1930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данном случае под СЭС семьи </w:t>
      </w:r>
      <w:r w:rsidR="00AC2DEA">
        <w:rPr>
          <w:szCs w:val="24"/>
        </w:rPr>
        <w:t>понимается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>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14:paraId="506F29E4" w14:textId="23AC5A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14:paraId="53A6EFE3" w14:textId="261315CC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287537">
        <w:rPr>
          <w:szCs w:val="24"/>
        </w:rPr>
        <w:t>(</w:t>
      </w:r>
      <w:r w:rsidRPr="009C4C24">
        <w:rPr>
          <w:szCs w:val="24"/>
        </w:rPr>
        <w:t xml:space="preserve">например, </w:t>
      </w:r>
      <w:r w:rsidR="00287537" w:rsidRPr="009C4C24">
        <w:rPr>
          <w:szCs w:val="24"/>
        </w:rPr>
        <w:t>государственно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финансирован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востребованных этими детьми программ, введени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 ваучеров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. Эту категорию, кстати, можно использовать для привлечения детей в непопулярные, но важные для региона программы </w:t>
      </w:r>
      <w:r w:rsidRPr="009C4C24">
        <w:rPr>
          <w:szCs w:val="24"/>
        </w:rPr>
        <w:lastRenderedPageBreak/>
        <w:t xml:space="preserve">естественнонаучной направленности </w:t>
      </w:r>
      <w:r w:rsidR="00287537">
        <w:rPr>
          <w:szCs w:val="24"/>
        </w:rPr>
        <w:t>(</w:t>
      </w:r>
      <w:r w:rsidRPr="009C4C24">
        <w:rPr>
          <w:szCs w:val="24"/>
        </w:rPr>
        <w:t>например</w:t>
      </w:r>
      <w:r w:rsidR="00005C21">
        <w:rPr>
          <w:szCs w:val="24"/>
        </w:rPr>
        <w:t>,</w:t>
      </w:r>
      <w:r w:rsidRPr="009C4C24">
        <w:rPr>
          <w:szCs w:val="24"/>
        </w:rPr>
        <w:t xml:space="preserve"> язык и культура – для сохранения региональной идентичности</w:t>
      </w:r>
      <w:r w:rsidR="00287537">
        <w:rPr>
          <w:szCs w:val="24"/>
        </w:rPr>
        <w:t>)</w:t>
      </w:r>
      <w:r w:rsidRPr="009C4C24">
        <w:rPr>
          <w:szCs w:val="24"/>
        </w:rPr>
        <w:t>.</w:t>
      </w:r>
    </w:p>
    <w:p w14:paraId="464DAC0F" w14:textId="7AB0A73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9C4C24">
        <w:rPr>
          <w:szCs w:val="24"/>
          <w:lang w:val="en-US"/>
        </w:rPr>
        <w:t>PR</w:t>
      </w:r>
      <w:r w:rsidRPr="009C4C24">
        <w:rPr>
          <w:szCs w:val="24"/>
        </w:rPr>
        <w:t>-шагов, поиска мотиваторов для данных детей, в том числе материальных.</w:t>
      </w:r>
    </w:p>
    <w:p w14:paraId="2CCE9810" w14:textId="77777777" w:rsidR="00805E4A" w:rsidRDefault="00EE7C0D" w:rsidP="00805E4A">
      <w:pPr>
        <w:pStyle w:val="27"/>
        <w:ind w:firstLine="0"/>
        <w:jc w:val="center"/>
      </w:pPr>
      <w:r>
        <w:rPr>
          <w:noProof/>
        </w:rPr>
        <w:object w:dxaOrig="8671" w:dyaOrig="7816" w14:anchorId="08D7C943">
          <v:shape id="_x0000_i1028" type="#_x0000_t75" alt="" style="width:357.75pt;height:321.75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730635146" r:id="rId19"/>
        </w:object>
      </w:r>
    </w:p>
    <w:p w14:paraId="0CAC64C6" w14:textId="45380A8D" w:rsidR="00805E4A" w:rsidRPr="00B023BC" w:rsidRDefault="00287537" w:rsidP="00B023BC">
      <w:pPr>
        <w:spacing w:line="360" w:lineRule="auto"/>
        <w:jc w:val="center"/>
        <w:rPr>
          <w:rFonts w:ascii="Times New Roman" w:hAnsi="Times New Roman" w:cs="Times New Roman"/>
        </w:rPr>
      </w:pPr>
      <w:r w:rsidRPr="00B023BC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B023BC">
        <w:rPr>
          <w:rFonts w:ascii="Times New Roman" w:hAnsi="Times New Roman" w:cs="Times New Roman"/>
        </w:rPr>
        <w:t xml:space="preserve"> </w:t>
      </w:r>
      <w:r w:rsidR="00B023BC" w:rsidRPr="00B023BC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805E4A" w:rsidRPr="00B023BC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B023BC" w:rsidRPr="00B023BC">
        <w:rPr>
          <w:rFonts w:ascii="Times New Roman" w:hAnsi="Times New Roman" w:cs="Times New Roman"/>
        </w:rPr>
        <w:t>естественнонаучной</w:t>
      </w:r>
      <w:r w:rsidR="00805E4A" w:rsidRPr="00B023BC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4CA2B3E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8DD8D8D" w14:textId="52B18DA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3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Pr="009C4C24">
        <w:rPr>
          <w:i/>
          <w:szCs w:val="24"/>
        </w:rPr>
        <w:t>Уровень дополнительных общеобразовательных программ</w:t>
      </w:r>
    </w:p>
    <w:p w14:paraId="068C16C5" w14:textId="11F99C1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, но это не означает, что им не могут быть интересны программы ознакомительного и базового уровней.</w:t>
      </w:r>
    </w:p>
    <w:p w14:paraId="47522E0D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36BD8230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ля осуществления этого выбора понадобятся следующие данные:</w:t>
      </w:r>
    </w:p>
    <w:p w14:paraId="1F3840A2" w14:textId="2FE5E22B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о</w:t>
      </w:r>
      <w:r w:rsidR="001031A4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 w14:paraId="4C144E7C" w14:textId="21224DDC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д</w:t>
      </w:r>
      <w:r w:rsidR="001031A4" w:rsidRPr="009C4C24">
        <w:rPr>
          <w:szCs w:val="24"/>
        </w:rPr>
        <w:t xml:space="preserve">оля </w:t>
      </w:r>
      <w:r w:rsidR="00805E4A" w:rsidRPr="009C4C24">
        <w:rPr>
          <w:szCs w:val="24"/>
        </w:rPr>
        <w:t>программ естественнонаучной направленности разного уровня в общей численности дополнительных общеобразовательных программ.</w:t>
      </w:r>
    </w:p>
    <w:p w14:paraId="4213B766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096FA16B" w14:textId="28A32BD8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4</w:t>
      </w:r>
      <w:r w:rsidR="00287537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Тип образовательных организаций</w:t>
      </w:r>
    </w:p>
    <w:p w14:paraId="1A9045CA" w14:textId="3C11BA4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Еще один уровень конкретизации развиваемых программ естественнонаучной направленности связан с </w:t>
      </w:r>
      <w:r w:rsidR="00287537">
        <w:rPr>
          <w:szCs w:val="24"/>
        </w:rPr>
        <w:t>типом</w:t>
      </w:r>
      <w:r w:rsidRPr="009C4C24">
        <w:rPr>
          <w:szCs w:val="24"/>
        </w:rPr>
        <w:t xml:space="preserve"> образовательных организаций, которые их реализуют. Эта шкала выбора, в </w:t>
      </w:r>
      <w:r w:rsidR="00287537" w:rsidRPr="009C4C24">
        <w:rPr>
          <w:szCs w:val="24"/>
        </w:rPr>
        <w:t>отлич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от всех предыдущих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будет иметь не 2 полюса, а целый веер вариантов, определяемых:</w:t>
      </w:r>
    </w:p>
    <w:p w14:paraId="2BD2078A" w14:textId="1EC1D73D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обственности:</w:t>
      </w:r>
    </w:p>
    <w:p w14:paraId="3377F29B" w14:textId="57F43438" w:rsidR="00805E4A" w:rsidRPr="009C4C24" w:rsidRDefault="00CC758A" w:rsidP="002F16B7">
      <w:pPr>
        <w:pStyle w:val="27"/>
        <w:spacing w:line="360" w:lineRule="auto"/>
        <w:ind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государственные</w:t>
      </w:r>
      <w:r w:rsidR="00287537">
        <w:rPr>
          <w:szCs w:val="24"/>
        </w:rPr>
        <w:t>,</w:t>
      </w:r>
    </w:p>
    <w:p w14:paraId="1BA2E400" w14:textId="0118C71E" w:rsidR="00805E4A" w:rsidRPr="009C4C24" w:rsidRDefault="00CC758A" w:rsidP="002F16B7">
      <w:pPr>
        <w:pStyle w:val="27"/>
        <w:spacing w:line="360" w:lineRule="auto"/>
        <w:ind w:left="709"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частные</w:t>
      </w:r>
      <w:r w:rsidR="00287537">
        <w:rPr>
          <w:szCs w:val="24"/>
        </w:rPr>
        <w:t>.</w:t>
      </w:r>
    </w:p>
    <w:p w14:paraId="5311969C" w14:textId="7091A3A4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амой организации:</w:t>
      </w:r>
    </w:p>
    <w:p w14:paraId="64CBCADE" w14:textId="5EBC273D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бщеобразовательные (школы)</w:t>
      </w:r>
      <w:r>
        <w:rPr>
          <w:szCs w:val="24"/>
        </w:rPr>
        <w:t>;</w:t>
      </w:r>
    </w:p>
    <w:p w14:paraId="79328B93" w14:textId="733A3309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дополнительного образования детей</w:t>
      </w:r>
      <w:r>
        <w:rPr>
          <w:szCs w:val="24"/>
        </w:rPr>
        <w:t>;</w:t>
      </w:r>
    </w:p>
    <w:p w14:paraId="232179F2" w14:textId="1AC4E558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профессионального образования</w:t>
      </w:r>
      <w:r>
        <w:rPr>
          <w:szCs w:val="24"/>
        </w:rPr>
        <w:t>;</w:t>
      </w:r>
    </w:p>
    <w:p w14:paraId="564FEFFC" w14:textId="67202D80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</w:t>
      </w:r>
      <w:r w:rsidR="00805E4A" w:rsidRPr="009C4C24">
        <w:rPr>
          <w:szCs w:val="24"/>
        </w:rPr>
        <w:t>(музеи, библиотеки и др.)</w:t>
      </w:r>
      <w:r w:rsidR="009C4C24">
        <w:rPr>
          <w:szCs w:val="24"/>
        </w:rPr>
        <w:t>.</w:t>
      </w:r>
    </w:p>
    <w:p w14:paraId="53B683CB" w14:textId="317F832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</w:t>
      </w:r>
      <w:proofErr w:type="spellStart"/>
      <w:r w:rsidRPr="009C4C24">
        <w:rPr>
          <w:szCs w:val="24"/>
        </w:rPr>
        <w:t>субсидийной</w:t>
      </w:r>
      <w:proofErr w:type="spellEnd"/>
      <w:r w:rsidRPr="009C4C24">
        <w:rPr>
          <w:szCs w:val="24"/>
        </w:rPr>
        <w:t xml:space="preserve"> поддержки, информационного сопровождения, </w:t>
      </w:r>
      <w:r w:rsidR="00287537" w:rsidRPr="009C4C24">
        <w:rPr>
          <w:szCs w:val="24"/>
        </w:rPr>
        <w:t>формировани</w:t>
      </w:r>
      <w:r w:rsidR="00287537">
        <w:rPr>
          <w:szCs w:val="24"/>
        </w:rPr>
        <w:t>я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нормативных правовых норм, благоприятствующих развити</w:t>
      </w:r>
      <w:r w:rsidR="00287537">
        <w:rPr>
          <w:szCs w:val="24"/>
        </w:rPr>
        <w:t>ю</w:t>
      </w:r>
      <w:r w:rsidRPr="009C4C24">
        <w:rPr>
          <w:szCs w:val="24"/>
        </w:rPr>
        <w:t xml:space="preserve"> негосударственного сектора.</w:t>
      </w:r>
    </w:p>
    <w:p w14:paraId="1BEAD625" w14:textId="79D6D65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т обеспечение </w:t>
      </w:r>
      <w:r w:rsidRPr="009C4C24">
        <w:rPr>
          <w:szCs w:val="24"/>
        </w:rPr>
        <w:lastRenderedPageBreak/>
        <w:t>специализированным оборудованием (инвентарем), информационно-методическими материалами и кадрами.</w:t>
      </w:r>
    </w:p>
    <w:p w14:paraId="1B26034A" w14:textId="7357D0DD" w:rsidR="00805E4A" w:rsidRPr="009C4C24" w:rsidRDefault="00805E4A" w:rsidP="009C4C24">
      <w:pPr>
        <w:pStyle w:val="27"/>
        <w:spacing w:line="360" w:lineRule="auto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организации могут в этом контексте стать </w:t>
      </w:r>
      <w:r w:rsidR="00287537" w:rsidRPr="009C4C24">
        <w:rPr>
          <w:szCs w:val="24"/>
        </w:rPr>
        <w:t>пример</w:t>
      </w:r>
      <w:r w:rsidR="00287537">
        <w:rPr>
          <w:szCs w:val="24"/>
        </w:rPr>
        <w:t>ом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1C58EA0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A17C918" w14:textId="0AF49577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5</w:t>
      </w:r>
      <w:r w:rsidR="00287537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287537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Определение модели ресурсного обеспечения</w:t>
      </w:r>
    </w:p>
    <w:p w14:paraId="1D8A656D" w14:textId="6416AE5A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287537">
        <w:rPr>
          <w:rFonts w:ascii="Times New Roman" w:hAnsi="Times New Roman" w:cs="Times New Roman"/>
        </w:rPr>
        <w:t>.</w:t>
      </w:r>
      <w:r w:rsidR="00287537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Инфраструктурное обеспечение</w:t>
      </w:r>
    </w:p>
    <w:p w14:paraId="6161D9EB" w14:textId="0F2408F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Как было показано ранее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самообследования, анализа и выбора вариантов моделей</w:t>
      </w:r>
      <w:r w:rsidR="00B023BC" w:rsidRPr="009C4C24">
        <w:rPr>
          <w:szCs w:val="24"/>
        </w:rPr>
        <w:t xml:space="preserve"> (</w:t>
      </w:r>
      <w:r w:rsidR="00287537" w:rsidRPr="009C4C24">
        <w:rPr>
          <w:szCs w:val="24"/>
        </w:rPr>
        <w:t>рис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="00B023BC" w:rsidRPr="009C4C24">
        <w:rPr>
          <w:szCs w:val="24"/>
        </w:rPr>
        <w:t>6)</w:t>
      </w:r>
      <w:r w:rsidRPr="009C4C24">
        <w:rPr>
          <w:szCs w:val="24"/>
        </w:rPr>
        <w:t>.</w:t>
      </w:r>
    </w:p>
    <w:p w14:paraId="01F1E59D" w14:textId="03031236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При этом само инфраструктурное обеспечени</w:t>
      </w:r>
      <w:r w:rsidR="00970D83">
        <w:rPr>
          <w:rFonts w:ascii="Times New Roman" w:hAnsi="Times New Roman" w:cs="Times New Roman"/>
        </w:rPr>
        <w:t>е</w:t>
      </w:r>
      <w:r w:rsidRPr="009C4C24">
        <w:rPr>
          <w:rFonts w:ascii="Times New Roman" w:hAnsi="Times New Roman" w:cs="Times New Roman"/>
        </w:rPr>
        <w:t xml:space="preserve">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38027853" w14:textId="01C248C7" w:rsidR="00805E4A" w:rsidRPr="009C4C24" w:rsidRDefault="00970D83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  <w:u w:val="single"/>
        </w:rPr>
        <w:t>модели под имеющиеся ресурсы</w:t>
      </w:r>
      <w:r w:rsidR="00805E4A" w:rsidRPr="009C4C24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hAnsi="Times New Roman" w:cs="Times New Roman"/>
        </w:rPr>
        <w:t>—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нулевые) вложения в ее изменение</w:t>
      </w:r>
      <w:r>
        <w:rPr>
          <w:rFonts w:ascii="Times New Roman" w:hAnsi="Times New Roman" w:cs="Times New Roman"/>
        </w:rPr>
        <w:t>;</w:t>
      </w:r>
    </w:p>
    <w:p w14:paraId="07E0800A" w14:textId="456D23F9" w:rsidR="00805E4A" w:rsidRPr="009C4C24" w:rsidRDefault="00970D83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</w:rPr>
        <w:t xml:space="preserve">идеальной модели под имеющиеся потребности с последующим поиском вариантов и механизмов для </w:t>
      </w:r>
      <w:r w:rsidR="00805E4A" w:rsidRPr="009C4C24">
        <w:rPr>
          <w:rFonts w:ascii="Times New Roman" w:hAnsi="Times New Roman" w:cs="Times New Roman"/>
          <w:u w:val="single"/>
        </w:rPr>
        <w:t>формировани</w:t>
      </w:r>
      <w:r>
        <w:rPr>
          <w:rFonts w:ascii="Times New Roman" w:hAnsi="Times New Roman" w:cs="Times New Roman"/>
          <w:u w:val="single"/>
        </w:rPr>
        <w:t>я</w:t>
      </w:r>
      <w:r w:rsidR="00805E4A" w:rsidRPr="009C4C24">
        <w:rPr>
          <w:rFonts w:ascii="Times New Roman" w:hAnsi="Times New Roman" w:cs="Times New Roman"/>
          <w:u w:val="single"/>
        </w:rPr>
        <w:t xml:space="preserve"> необходимой инфраструктурной базы</w:t>
      </w:r>
      <w:r w:rsidR="00805E4A" w:rsidRPr="009C4C24">
        <w:rPr>
          <w:rFonts w:ascii="Times New Roman" w:hAnsi="Times New Roman" w:cs="Times New Roman"/>
        </w:rPr>
        <w:t>.</w:t>
      </w:r>
    </w:p>
    <w:p w14:paraId="4A9CB821" w14:textId="0709EE1D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970D83">
        <w:rPr>
          <w:rFonts w:ascii="Times New Roman" w:hAnsi="Times New Roman" w:cs="Times New Roman"/>
        </w:rPr>
        <w:t>.</w:t>
      </w:r>
      <w:r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Кадровое обеспечение</w:t>
      </w:r>
    </w:p>
    <w:p w14:paraId="7950A22D" w14:textId="35FAADD8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адры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 xml:space="preserve">это особый ресурс. С одной стороны, по мнению многих экспертов, кадры являются частью инфраструктуры, а значит, подлежат все тем же управленческим </w:t>
      </w:r>
      <w:r w:rsidR="00970D83" w:rsidRPr="009C4C24">
        <w:rPr>
          <w:rFonts w:ascii="Times New Roman" w:hAnsi="Times New Roman" w:cs="Times New Roman"/>
        </w:rPr>
        <w:t>воздействи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>м</w:t>
      </w:r>
      <w:r w:rsidRPr="009C4C24">
        <w:rPr>
          <w:rFonts w:ascii="Times New Roman" w:hAnsi="Times New Roman" w:cs="Times New Roman"/>
        </w:rPr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256A9089" w14:textId="3630231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заботливое отношение к детям и мн</w:t>
      </w:r>
      <w:r w:rsidR="00970D83">
        <w:rPr>
          <w:rFonts w:ascii="Times New Roman" w:hAnsi="Times New Roman" w:cs="Times New Roman"/>
        </w:rPr>
        <w:t>огое</w:t>
      </w:r>
      <w:r w:rsidRPr="009C4C24">
        <w:rPr>
          <w:rFonts w:ascii="Times New Roman" w:hAnsi="Times New Roman" w:cs="Times New Roman"/>
        </w:rPr>
        <w:t xml:space="preserve"> др</w:t>
      </w:r>
      <w:r w:rsidR="00970D83">
        <w:rPr>
          <w:rFonts w:ascii="Times New Roman" w:hAnsi="Times New Roman" w:cs="Times New Roman"/>
        </w:rPr>
        <w:t>угое</w:t>
      </w:r>
      <w:r w:rsidRPr="009C4C24">
        <w:rPr>
          <w:rFonts w:ascii="Times New Roman" w:hAnsi="Times New Roman" w:cs="Times New Roman"/>
        </w:rPr>
        <w:t xml:space="preserve">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43798BD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63EB2A47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05E4A" w:rsidRPr="009C4C24">
        <w:rPr>
          <w:rFonts w:ascii="Times New Roman" w:hAnsi="Times New Roman" w:cs="Times New Roman"/>
        </w:rPr>
        <w:t>аличие и достаточность кадров для реализации всех необходимых программ ДОД;</w:t>
      </w:r>
    </w:p>
    <w:p w14:paraId="4FC1D8A8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оличество </w:t>
      </w:r>
      <w:r w:rsidR="00805E4A" w:rsidRPr="009C4C24">
        <w:rPr>
          <w:rFonts w:ascii="Times New Roman" w:hAnsi="Times New Roman" w:cs="Times New Roman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14:paraId="5AA19054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валификационные </w:t>
      </w:r>
      <w:r w:rsidR="00805E4A" w:rsidRPr="009C4C24">
        <w:rPr>
          <w:rFonts w:ascii="Times New Roman" w:hAnsi="Times New Roman" w:cs="Times New Roman"/>
        </w:rPr>
        <w:t>(специализация, образование, опыт работы, квалификация и т.д.) и половозрастные характеристики имеющихся кадров;</w:t>
      </w:r>
    </w:p>
    <w:p w14:paraId="032AC48E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9C4C24">
        <w:rPr>
          <w:rFonts w:ascii="Times New Roman" w:hAnsi="Times New Roman" w:cs="Times New Roman"/>
        </w:rPr>
        <w:t xml:space="preserve">отребительская </w:t>
      </w:r>
      <w:r w:rsidR="00805E4A" w:rsidRPr="009C4C24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1AC32D7E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4CB4ED34" w14:textId="7ED314A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Основой для выбора политики </w:t>
      </w:r>
      <w:r w:rsidR="00970D83" w:rsidRPr="009C4C24">
        <w:rPr>
          <w:rFonts w:ascii="Times New Roman" w:hAnsi="Times New Roman" w:cs="Times New Roman"/>
        </w:rPr>
        <w:t>станов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 xml:space="preserve">тся </w:t>
      </w:r>
      <w:r w:rsidRPr="009C4C24">
        <w:rPr>
          <w:rFonts w:ascii="Times New Roman" w:hAnsi="Times New Roman" w:cs="Times New Roman"/>
        </w:rPr>
        <w:t xml:space="preserve">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>слишком дорогие), то может оказаться, что нанять специалиста извне проще и выгоднее.</w:t>
      </w:r>
    </w:p>
    <w:p w14:paraId="53FCB7BC" w14:textId="09EDB7A1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</w:t>
      </w:r>
      <w:r w:rsidR="00970D83">
        <w:rPr>
          <w:rFonts w:ascii="Times New Roman" w:hAnsi="Times New Roman" w:cs="Times New Roman"/>
        </w:rPr>
        <w:t xml:space="preserve"> следует</w:t>
      </w:r>
      <w:r w:rsidRPr="009C4C24">
        <w:rPr>
          <w:rFonts w:ascii="Times New Roman" w:hAnsi="Times New Roman" w:cs="Times New Roman"/>
        </w:rPr>
        <w:t xml:space="preserve">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 w14:paraId="21218AF4" w14:textId="77777777" w:rsidR="00805E4A" w:rsidRDefault="00EE7C0D" w:rsidP="00805E4A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 w14:anchorId="0ACB8AC9">
          <v:shape id="_x0000_i1029" type="#_x0000_t75" alt="" style="width:357.75pt;height:321.7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30635147" r:id="rId21"/>
        </w:object>
      </w:r>
    </w:p>
    <w:p w14:paraId="1EDC7C73" w14:textId="78C9C0CB" w:rsidR="00805E4A" w:rsidRDefault="00970D83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  <w:r w:rsidRPr="00B023BC">
        <w:rPr>
          <w:rFonts w:ascii="Times New Roman" w:hAnsi="Times New Roman" w:cs="Times New Roman"/>
          <w:szCs w:val="22"/>
        </w:rPr>
        <w:t>Рис</w:t>
      </w:r>
      <w:r>
        <w:rPr>
          <w:rFonts w:ascii="Times New Roman" w:hAnsi="Times New Roman" w:cs="Times New Roman"/>
          <w:szCs w:val="22"/>
        </w:rPr>
        <w:t>.</w:t>
      </w:r>
      <w:r w:rsidRPr="00B023BC">
        <w:rPr>
          <w:rFonts w:ascii="Times New Roman" w:hAnsi="Times New Roman" w:cs="Times New Roman"/>
          <w:szCs w:val="22"/>
        </w:rPr>
        <w:t xml:space="preserve"> </w:t>
      </w:r>
      <w:r w:rsidR="00B023BC" w:rsidRPr="00B023BC">
        <w:rPr>
          <w:rFonts w:ascii="Times New Roman" w:hAnsi="Times New Roman" w:cs="Times New Roman"/>
          <w:szCs w:val="22"/>
        </w:rPr>
        <w:t>6</w:t>
      </w:r>
      <w:r>
        <w:rPr>
          <w:rFonts w:ascii="Times New Roman" w:hAnsi="Times New Roman" w:cs="Times New Roman"/>
          <w:szCs w:val="22"/>
        </w:rPr>
        <w:t>.</w:t>
      </w:r>
      <w:r w:rsidR="00805E4A" w:rsidRPr="00B023BC">
        <w:rPr>
          <w:rFonts w:ascii="Times New Roman" w:hAnsi="Times New Roman" w:cs="Times New Roman"/>
          <w:szCs w:val="22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6EF62EA5" w14:textId="77777777" w:rsidR="00EB5F4F" w:rsidRPr="00B023BC" w:rsidRDefault="00EB5F4F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</w:p>
    <w:p w14:paraId="0B9EF809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6C9E23D8" w14:textId="77777777" w:rsidR="00D954D6" w:rsidRPr="009C4C24" w:rsidRDefault="00D954D6" w:rsidP="009C4C24">
      <w:pPr>
        <w:spacing w:line="360" w:lineRule="auto"/>
        <w:rPr>
          <w:rFonts w:asciiTheme="majorBidi" w:hAnsiTheme="majorBidi" w:cstheme="majorBidi"/>
        </w:rPr>
      </w:pPr>
    </w:p>
    <w:p w14:paraId="09D2069D" w14:textId="77777777" w:rsidR="00B84433" w:rsidRDefault="00B84433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5954734D" w14:textId="41E3E6FC" w:rsidR="00D954D6" w:rsidRPr="005A5BBB" w:rsidRDefault="00B84433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5</w:t>
      </w:r>
    </w:p>
    <w:p w14:paraId="17D828A4" w14:textId="77777777" w:rsidR="00D954D6" w:rsidRPr="00E5419B" w:rsidRDefault="00D954D6" w:rsidP="00D954D6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D954D6" w:rsidRPr="00E5419B" w14:paraId="60D11D1E" w14:textId="77777777" w:rsidTr="004C5658">
        <w:tc>
          <w:tcPr>
            <w:tcW w:w="9571" w:type="dxa"/>
            <w:shd w:val="clear" w:color="auto" w:fill="auto"/>
          </w:tcPr>
          <w:p w14:paraId="5A9BE2F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8D0127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14:paraId="295FBB5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14:paraId="58A37BC8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14:paraId="12D08CD0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e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954D6" w:rsidRPr="008D0127" w14:paraId="016F6B0E" w14:textId="77777777" w:rsidTr="004C5658">
              <w:tc>
                <w:tcPr>
                  <w:tcW w:w="4670" w:type="dxa"/>
                </w:tcPr>
                <w:p w14:paraId="65B6C347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  <w:p w14:paraId="2F6E7215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14:paraId="3B1B49B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14:paraId="20E7291A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14:paraId="5F20927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7F9F34F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14:paraId="19BFFD3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14:paraId="7561E8D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14:paraId="482E735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1A70BF0C" wp14:editId="725DEA07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1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A18911D" id="Дуга 54" o:spid="_x0000_s1026" style="position:absolute;margin-left:68.45pt;margin-top:4.1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14:paraId="390BDEE5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14:paraId="1772CE90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  <w:color w:val="7F7F7F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  <w:color w:val="7F7F7F"/>
                    </w:rPr>
                    <w:t>печать</w:t>
                  </w:r>
                </w:p>
                <w:p w14:paraId="2A6B15D9" w14:textId="301C9FC7" w:rsidR="00D954D6" w:rsidRPr="008D0127" w:rsidRDefault="00CC758A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>
                    <w:rPr>
                      <w:rFonts w:asciiTheme="majorBidi" w:eastAsia="Times New Roman" w:hAnsiTheme="majorBidi" w:cstheme="majorBidi"/>
                    </w:rPr>
                    <w:t xml:space="preserve">   </w:t>
                  </w:r>
                  <w:r w:rsidR="00D954D6" w:rsidRPr="008D0127">
                    <w:rPr>
                      <w:rFonts w:asciiTheme="majorBidi" w:eastAsia="Times New Roman" w:hAnsiTheme="majorBidi" w:cstheme="majorBidi"/>
                    </w:rPr>
                    <w:t>Приказ № ____ от</w:t>
                  </w:r>
                </w:p>
                <w:p w14:paraId="6931EDC3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3B7B3A11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14:paraId="2A6AB980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954D6" w:rsidRPr="00166E71" w14:paraId="53D78C1A" w14:textId="77777777" w:rsidTr="004C5658">
              <w:tc>
                <w:tcPr>
                  <w:tcW w:w="4651" w:type="dxa"/>
                </w:tcPr>
                <w:p w14:paraId="5B5B2CEE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D954D6" w:rsidRPr="00166E71" w14:paraId="5687B80B" w14:textId="77777777" w:rsidTr="004C5658">
              <w:tc>
                <w:tcPr>
                  <w:tcW w:w="4651" w:type="dxa"/>
                </w:tcPr>
                <w:p w14:paraId="0F269751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2FAC71F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059DB14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0DA6DDBE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«</w:t>
            </w:r>
            <w:r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Нелинейный мир</w:t>
            </w: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»</w:t>
            </w:r>
          </w:p>
          <w:p w14:paraId="5595798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6264BA30" w14:textId="7478B708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естественнонаучная</w:t>
            </w:r>
          </w:p>
          <w:p w14:paraId="4D47A47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166E71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продвинутый</w:t>
            </w:r>
          </w:p>
          <w:p w14:paraId="507D720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78D2A1F" w14:textId="552A5F79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2F16B7">
              <w:rPr>
                <w:rFonts w:ascii="Times New Roman" w:eastAsia="Calibri" w:hAnsi="Times New Roman" w:cs="Times New Roman"/>
                <w:b/>
              </w:rPr>
              <w:t xml:space="preserve">: </w:t>
            </w:r>
            <w:r w:rsidRPr="00166E71">
              <w:rPr>
                <w:rFonts w:ascii="Times New Roman" w:eastAsia="Calibri" w:hAnsi="Times New Roman" w:cs="Times New Roman"/>
              </w:rPr>
              <w:t>1</w:t>
            </w:r>
            <w:r w:rsidR="00C3029A">
              <w:rPr>
                <w:rFonts w:ascii="Times New Roman" w:eastAsia="Calibri" w:hAnsi="Times New Roman" w:cs="Times New Roman"/>
              </w:rPr>
              <w:t>3</w:t>
            </w:r>
            <w:r w:rsidR="007E5E64">
              <w:rPr>
                <w:rFonts w:ascii="Times New Roman" w:eastAsia="Calibri" w:hAnsi="Times New Roman" w:cs="Times New Roman"/>
              </w:rPr>
              <w:t>–</w:t>
            </w:r>
            <w:r w:rsidRPr="00166E71">
              <w:rPr>
                <w:rFonts w:ascii="Times New Roman" w:eastAsia="Calibri" w:hAnsi="Times New Roman" w:cs="Times New Roman"/>
              </w:rPr>
              <w:t>18 лет</w:t>
            </w:r>
          </w:p>
          <w:p w14:paraId="7D95D97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8C40A1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1 год</w:t>
            </w:r>
          </w:p>
          <w:p w14:paraId="13C3CAD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594902F4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1031F9C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4FE07CC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21F1D8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EBDACD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D9BE535" w14:textId="77777777" w:rsidR="00D954D6" w:rsidRPr="00166E71" w:rsidRDefault="00D954D6" w:rsidP="004C5658">
            <w:pPr>
              <w:tabs>
                <w:tab w:val="left" w:pos="851"/>
              </w:tabs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</w:p>
          <w:p w14:paraId="20B4F1D4" w14:textId="77777777" w:rsidR="00D954D6" w:rsidRPr="00D42AD4" w:rsidRDefault="00D954D6" w:rsidP="004C5658">
            <w:pPr>
              <w:ind w:left="5040"/>
              <w:jc w:val="both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D42AD4">
              <w:rPr>
                <w:rFonts w:asciiTheme="majorBidi" w:hAnsiTheme="majorBidi" w:cstheme="majorBidi"/>
                <w:b/>
                <w:bCs/>
                <w:color w:val="000000"/>
              </w:rPr>
              <w:t xml:space="preserve">Авторы-составители: </w:t>
            </w:r>
          </w:p>
          <w:p w14:paraId="58AE281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C4588B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0299FC4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87084B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FA1290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4B0686F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1EA3313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5A391A5" w14:textId="77777777" w:rsidR="00D954D6" w:rsidRPr="00E5419B" w:rsidRDefault="00D954D6" w:rsidP="00067930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  <w:r w:rsidRPr="00166E71">
              <w:rPr>
                <w:rFonts w:ascii="Times New Roman" w:eastAsia="Calibri" w:hAnsi="Times New Roman" w:cs="Times New Roman"/>
              </w:rPr>
              <w:t>год</w:t>
            </w:r>
          </w:p>
          <w:p w14:paraId="1F176D84" w14:textId="77777777" w:rsidR="00D954D6" w:rsidRPr="00E5419B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515702A1" w14:textId="77777777" w:rsidR="00D954D6" w:rsidRPr="008B33B2" w:rsidRDefault="00D954D6" w:rsidP="00D954D6">
      <w:pPr>
        <w:ind w:left="5040"/>
        <w:jc w:val="both"/>
        <w:rPr>
          <w:rFonts w:asciiTheme="majorBidi" w:hAnsiTheme="majorBidi" w:cstheme="majorBidi"/>
          <w:color w:val="000000"/>
        </w:rPr>
      </w:pPr>
    </w:p>
    <w:p w14:paraId="120CC890" w14:textId="77777777" w:rsidR="00D954D6" w:rsidRDefault="00D954D6" w:rsidP="00BD3D72">
      <w:pPr>
        <w:jc w:val="both"/>
        <w:rPr>
          <w:b/>
          <w:szCs w:val="28"/>
        </w:rPr>
      </w:pPr>
    </w:p>
    <w:p w14:paraId="0F76E946" w14:textId="77777777" w:rsidR="00D954D6" w:rsidRDefault="00D954D6" w:rsidP="00BD3D72">
      <w:pPr>
        <w:jc w:val="both"/>
        <w:rPr>
          <w:b/>
          <w:szCs w:val="28"/>
        </w:rPr>
      </w:pPr>
    </w:p>
    <w:p w14:paraId="5FDFD54E" w14:textId="77777777" w:rsidR="00805E4A" w:rsidRPr="009C4C24" w:rsidRDefault="00805E4A" w:rsidP="009C4C24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/>
          <w:spacing w:val="-2"/>
        </w:rPr>
      </w:pPr>
      <w:r>
        <w:rPr>
          <w:rFonts w:asciiTheme="majorBidi" w:hAnsiTheme="majorBidi" w:cstheme="majorBidi"/>
          <w:b/>
        </w:rPr>
        <w:br w:type="page"/>
      </w: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lastRenderedPageBreak/>
        <w:t>Содержание</w:t>
      </w:r>
    </w:p>
    <w:p w14:paraId="2906F7FD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</w:p>
    <w:p w14:paraId="0B6478E9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 w14:paraId="287F278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 w14:paraId="311B8E27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Цель и задачи программы.</w:t>
      </w:r>
    </w:p>
    <w:p w14:paraId="0929458A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 w14:paraId="0F5D6AAB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Планируемые результаты.</w:t>
      </w:r>
    </w:p>
    <w:p w14:paraId="0DD1EA0E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 w14:paraId="490CDCF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Формы аттестации</w:t>
      </w:r>
    </w:p>
    <w:p w14:paraId="0D852328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Оценочные материалы</w:t>
      </w:r>
    </w:p>
    <w:p w14:paraId="47A276F2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Times New Roman" w:hAnsi="Times New Roman" w:cs="Times New Roman"/>
          <w:w w:val="101"/>
          <w:lang w:eastAsia="ru-RU"/>
        </w:rPr>
        <w:t>Методические материалы.</w:t>
      </w:r>
    </w:p>
    <w:p w14:paraId="3EB9EB58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Условия реализации программы</w:t>
      </w:r>
      <w:r w:rsidRPr="009C4C24">
        <w:rPr>
          <w:rFonts w:ascii="Times New Roman" w:eastAsia="Times New Roman" w:hAnsi="Times New Roman" w:cs="Times New Roman"/>
          <w:w w:val="101"/>
          <w:lang w:eastAsia="ru-RU"/>
        </w:rPr>
        <w:t>.</w:t>
      </w:r>
    </w:p>
    <w:p w14:paraId="7D86691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Календарный учебный график</w:t>
      </w:r>
    </w:p>
    <w:p w14:paraId="287B1E5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Список литературы</w:t>
      </w:r>
    </w:p>
    <w:p w14:paraId="1648521E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</w:p>
    <w:p w14:paraId="6F830031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br w:type="page"/>
      </w:r>
    </w:p>
    <w:p w14:paraId="0FAB59F4" w14:textId="77777777" w:rsidR="00BD3D72" w:rsidRPr="009C4C24" w:rsidRDefault="00BD3D72" w:rsidP="009C4C24">
      <w:pPr>
        <w:suppressAutoHyphens/>
        <w:spacing w:line="360" w:lineRule="auto"/>
        <w:jc w:val="center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lastRenderedPageBreak/>
        <w:t>Пояснительная записка</w:t>
      </w:r>
    </w:p>
    <w:p w14:paraId="3BA6ACC0" w14:textId="0CDCA58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</w:rPr>
        <w:t>Направленность образовательной программы</w:t>
      </w:r>
      <w:r w:rsidRPr="009C4C24">
        <w:rPr>
          <w:rFonts w:asciiTheme="majorBidi" w:hAnsiTheme="majorBidi" w:cstheme="majorBidi"/>
        </w:rPr>
        <w:t xml:space="preserve"> дополнительного образования детей </w:t>
      </w:r>
      <w:r w:rsidR="00970D83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Нелинейный мир</w:t>
      </w:r>
      <w:r w:rsidR="00970D83">
        <w:rPr>
          <w:rFonts w:asciiTheme="majorBidi" w:hAnsiTheme="majorBidi" w:cstheme="majorBidi"/>
        </w:rPr>
        <w:t>»</w:t>
      </w:r>
      <w:r w:rsidRPr="009C4C24">
        <w:rPr>
          <w:rFonts w:asciiTheme="majorBidi" w:hAnsiTheme="majorBidi" w:cstheme="majorBidi"/>
        </w:rPr>
        <w:t xml:space="preserve"> </w:t>
      </w:r>
      <w:r w:rsidR="00970D83">
        <w:rPr>
          <w:rFonts w:asciiTheme="majorBidi" w:hAnsiTheme="majorBidi" w:cstheme="majorBidi"/>
        </w:rPr>
        <w:t>—</w:t>
      </w:r>
      <w:r w:rsidR="00970D83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  <w:b/>
        </w:rPr>
        <w:t>естественнонаучная.</w:t>
      </w:r>
      <w:r w:rsidRPr="009C4C24">
        <w:rPr>
          <w:rFonts w:asciiTheme="majorBidi" w:hAnsiTheme="majorBidi" w:cstheme="majorBidi"/>
        </w:rPr>
        <w:t xml:space="preserve"> </w:t>
      </w:r>
    </w:p>
    <w:p w14:paraId="043E03B1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 xml:space="preserve">1.2. </w:t>
      </w:r>
      <w:r w:rsidR="00FF6CD0">
        <w:rPr>
          <w:rFonts w:asciiTheme="majorBidi" w:hAnsiTheme="majorBidi" w:cstheme="majorBidi"/>
          <w:b/>
          <w:i/>
        </w:rPr>
        <w:t>А</w:t>
      </w:r>
      <w:r w:rsidRPr="009C4C24">
        <w:rPr>
          <w:rFonts w:asciiTheme="majorBidi" w:hAnsiTheme="majorBidi" w:cstheme="majorBidi"/>
          <w:b/>
          <w:i/>
        </w:rPr>
        <w:t>ктуальность программы</w:t>
      </w:r>
    </w:p>
    <w:p w14:paraId="5A204AC8" w14:textId="2DE387C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</w:t>
      </w:r>
      <w:r w:rsidR="00970D83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дальнейшее развитие всех сторон общества требует объединения усилий специалистов самых разных дисциплин. Прорывные технологии </w:t>
      </w:r>
      <w:r w:rsidR="00970D83">
        <w:rPr>
          <w:rFonts w:asciiTheme="majorBidi" w:hAnsiTheme="majorBidi" w:cstheme="majorBidi"/>
        </w:rPr>
        <w:t>появляются</w:t>
      </w:r>
      <w:r w:rsidR="00970D83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</w:t>
      </w:r>
      <w:r w:rsidR="00F76640">
        <w:rPr>
          <w:rFonts w:asciiTheme="majorBidi" w:hAnsiTheme="majorBidi" w:cstheme="majorBidi"/>
        </w:rPr>
        <w:t>высококлассным</w:t>
      </w:r>
      <w:r w:rsidRPr="009C4C24">
        <w:rPr>
          <w:rFonts w:asciiTheme="majorBidi" w:hAnsiTheme="majorBidi" w:cstheme="majorBidi"/>
        </w:rPr>
        <w:t xml:space="preserve"> специалистом в своей области деятельности, должен уметь оценить (подчас критически оценить!) достижения других людей.</w:t>
      </w:r>
    </w:p>
    <w:p w14:paraId="23E1BE50" w14:textId="16C306D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</w:t>
      </w:r>
      <w:r w:rsidR="00970D83" w:rsidRPr="009C4C24">
        <w:rPr>
          <w:rFonts w:asciiTheme="majorBidi" w:hAnsiTheme="majorBidi" w:cstheme="majorBidi"/>
        </w:rPr>
        <w:t>мно</w:t>
      </w:r>
      <w:r w:rsidR="00970D83">
        <w:rPr>
          <w:rFonts w:asciiTheme="majorBidi" w:hAnsiTheme="majorBidi" w:cstheme="majorBidi"/>
        </w:rPr>
        <w:t>г</w:t>
      </w:r>
      <w:r w:rsidR="00970D83" w:rsidRPr="009C4C24">
        <w:rPr>
          <w:rFonts w:asciiTheme="majorBidi" w:hAnsiTheme="majorBidi" w:cstheme="majorBidi"/>
        </w:rPr>
        <w:t xml:space="preserve">о </w:t>
      </w:r>
      <w:r w:rsidRPr="009C4C24">
        <w:rPr>
          <w:rFonts w:asciiTheme="majorBidi" w:hAnsiTheme="majorBidi" w:cstheme="majorBidi"/>
        </w:rPr>
        <w:t>взаимно обусловленных и взаимно влияющих процессов, где малое изменение условий может привести к мощному отклику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наоборот. То есть нужен взгляд на мир как на нелинейную самоорганизующуюся среду.</w:t>
      </w:r>
    </w:p>
    <w:p w14:paraId="264ECCDE" w14:textId="3AC6247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</w:t>
      </w:r>
      <w:r w:rsidR="00970D83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 xml:space="preserve">научной области исходят из описания природных явлений на базе линейных моделей. В этих программах недостаточное внимание уделяется </w:t>
      </w:r>
      <w:proofErr w:type="spellStart"/>
      <w:r w:rsidRPr="009C4C24">
        <w:rPr>
          <w:rFonts w:asciiTheme="majorBidi" w:hAnsiTheme="majorBidi" w:cstheme="majorBidi"/>
        </w:rPr>
        <w:t>внутрипредметным</w:t>
      </w:r>
      <w:proofErr w:type="spellEnd"/>
      <w:r w:rsidRPr="009C4C24">
        <w:rPr>
          <w:rFonts w:asciiTheme="majorBidi" w:hAnsiTheme="majorBidi" w:cstheme="majorBidi"/>
        </w:rPr>
        <w:t xml:space="preserve"> связям, аналогиям (например, оптико-механической, электрогидравлической).</w:t>
      </w:r>
    </w:p>
    <w:p w14:paraId="38163744" w14:textId="7295D779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свете сказанного возникает необходимость изучать физические явления на моделях, включающих не один механизм процесса, а учитывающих конкурентный характер нескольких механизмов. При этом дети должны не только </w:t>
      </w:r>
      <w:r w:rsidRPr="009C4C24">
        <w:rPr>
          <w:rFonts w:asciiTheme="majorBidi" w:hAnsiTheme="majorBidi" w:cstheme="majorBidi"/>
          <w:i/>
        </w:rPr>
        <w:t>освоить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i/>
        </w:rPr>
        <w:t>готовую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одн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модель явления, но и уметь </w:t>
      </w:r>
      <w:r w:rsidRPr="009C4C24">
        <w:rPr>
          <w:rFonts w:asciiTheme="majorBidi" w:hAnsiTheme="majorBidi" w:cstheme="majorBidi"/>
          <w:i/>
        </w:rPr>
        <w:t>построить</w:t>
      </w:r>
      <w:r w:rsidRPr="009C4C24">
        <w:rPr>
          <w:rFonts w:asciiTheme="majorBidi" w:hAnsiTheme="majorBidi" w:cstheme="majorBidi"/>
        </w:rPr>
        <w:t xml:space="preserve"> модель с учетом разных механизмов</w:t>
      </w:r>
      <w:r w:rsidR="0071713D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мног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 w14:paraId="475304A5" w14:textId="14567C01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</w:rPr>
        <w:lastRenderedPageBreak/>
        <w:t>Педагогическая целесообразность</w:t>
      </w:r>
      <w:r w:rsidRPr="009C4C24">
        <w:rPr>
          <w:rFonts w:asciiTheme="majorBidi" w:hAnsiTheme="majorBidi" w:cstheme="majorBidi"/>
        </w:rPr>
        <w:t xml:space="preserve"> такого подхода заключается в том, что дети </w:t>
      </w:r>
      <w:r w:rsidR="0071713D">
        <w:rPr>
          <w:rFonts w:asciiTheme="majorBidi" w:hAnsiTheme="majorBidi" w:cstheme="majorBidi"/>
        </w:rPr>
        <w:t>приобретают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 к получаемой информации.</w:t>
      </w:r>
    </w:p>
    <w:p w14:paraId="56E5F8B8" w14:textId="54DFF007" w:rsidR="00BD3D72" w:rsidRPr="009C4C24" w:rsidRDefault="00BD3D72" w:rsidP="009C4C24">
      <w:pPr>
        <w:spacing w:line="360" w:lineRule="auto"/>
        <w:ind w:firstLine="652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i/>
        </w:rPr>
        <w:t xml:space="preserve">1.3. Цель программы </w:t>
      </w:r>
      <w:r w:rsidR="0071713D">
        <w:rPr>
          <w:rFonts w:asciiTheme="majorBidi" w:hAnsiTheme="majorBidi" w:cstheme="majorBidi"/>
          <w:b/>
          <w:i/>
        </w:rPr>
        <w:t>—</w:t>
      </w:r>
      <w:r w:rsidR="0071713D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 w14:paraId="4F838F52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4. Задачи программы:</w:t>
      </w:r>
    </w:p>
    <w:p w14:paraId="051E2CE3" w14:textId="2E08293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знакомить детей с основами современной картины мира; </w:t>
      </w:r>
    </w:p>
    <w:p w14:paraId="71ACA9BF" w14:textId="0A20FED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 w14:paraId="07F907D1" w14:textId="2EDC4C6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 w14:paraId="77AD811D" w14:textId="546ADE68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понимание того, что неожиданные задачи при правильном на них реагировании решаются самыми обычными методами; </w:t>
      </w:r>
    </w:p>
    <w:p w14:paraId="563F2B79" w14:textId="22E32C53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потребность в критическом оценивании полученных результатов; </w:t>
      </w:r>
    </w:p>
    <w:p w14:paraId="50739733" w14:textId="00283F4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беспечить профессиональную ориентацию детей, проявивших интерес к естественным и техническим наукам; </w:t>
      </w:r>
    </w:p>
    <w:p w14:paraId="7D7C5BFC" w14:textId="230F3E96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самостоятельность в выборе задач для исследования, путей их решения;</w:t>
      </w:r>
    </w:p>
    <w:p w14:paraId="26E1D84C" w14:textId="1AE0CD26" w:rsidR="00BD3D72" w:rsidRPr="002F16B7" w:rsidRDefault="00BD3D72" w:rsidP="002F16B7">
      <w:pPr>
        <w:pStyle w:val="a9"/>
        <w:numPr>
          <w:ilvl w:val="0"/>
          <w:numId w:val="55"/>
        </w:numPr>
        <w:spacing w:after="120"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 w14:paraId="413397ED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</w:rPr>
        <w:t>1.5. Отличительные особенности программы</w:t>
      </w:r>
    </w:p>
    <w:p w14:paraId="73584167" w14:textId="3D2AE5B3" w:rsidR="000130BE" w:rsidRPr="00E330DD" w:rsidRDefault="00FF6CD0" w:rsidP="000130B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рограмма является модифицированной программой</w:t>
      </w:r>
      <w:r w:rsidR="000130BE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 xml:space="preserve">А.В. </w:t>
      </w:r>
      <w:r w:rsidR="000130BE">
        <w:rPr>
          <w:rFonts w:asciiTheme="majorBidi" w:hAnsiTheme="majorBidi" w:cstheme="majorBidi"/>
        </w:rPr>
        <w:t>Кравцова, победителя конкурса программно-методических разработок</w:t>
      </w:r>
      <w:r>
        <w:rPr>
          <w:rFonts w:asciiTheme="majorBidi" w:hAnsiTheme="majorBidi" w:cstheme="majorBidi"/>
        </w:rPr>
        <w:t xml:space="preserve"> (г.</w:t>
      </w:r>
      <w:r w:rsidR="0071713D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Москва)</w:t>
      </w:r>
      <w:r w:rsidR="000130BE">
        <w:rPr>
          <w:rFonts w:asciiTheme="majorBidi" w:hAnsiTheme="majorBidi" w:cstheme="majorBidi"/>
        </w:rPr>
        <w:t>.</w:t>
      </w:r>
    </w:p>
    <w:p w14:paraId="1BD1F240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</w:rPr>
        <w:t xml:space="preserve">Отличительными особенностями </w:t>
      </w:r>
      <w:r w:rsidRPr="009C4C24">
        <w:rPr>
          <w:rFonts w:asciiTheme="majorBidi" w:hAnsiTheme="majorBidi" w:cstheme="majorBidi"/>
          <w:color w:val="000000"/>
        </w:rPr>
        <w:t>данной программы от указанного курса являются:</w:t>
      </w:r>
    </w:p>
    <w:p w14:paraId="60472F08" w14:textId="0CF60903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ее направленность на изучение нелинейных моделей с</w:t>
      </w:r>
      <w:r w:rsidR="00FF6CD0">
        <w:rPr>
          <w:rFonts w:asciiTheme="majorBidi" w:hAnsiTheme="majorBidi" w:cstheme="majorBidi"/>
          <w:color w:val="000000"/>
        </w:rPr>
        <w:t>а</w:t>
      </w:r>
      <w:r w:rsidRPr="009C4C24">
        <w:rPr>
          <w:rFonts w:asciiTheme="majorBidi" w:hAnsiTheme="majorBidi" w:cstheme="majorBidi"/>
          <w:color w:val="000000"/>
        </w:rPr>
        <w:t xml:space="preserve">мых различных явлений, как необычных, так и кажущихся очевидными, встречающихся в быту и природе, в непосредственном окружении человека </w:t>
      </w:r>
      <w:r w:rsidR="0071713D">
        <w:rPr>
          <w:rFonts w:asciiTheme="majorBidi" w:hAnsiTheme="majorBidi" w:cstheme="majorBidi"/>
          <w:color w:val="000000"/>
        </w:rPr>
        <w:t>(н</w:t>
      </w:r>
      <w:r w:rsidRPr="009C4C24">
        <w:rPr>
          <w:rFonts w:asciiTheme="majorBidi" w:hAnsiTheme="majorBidi" w:cstheme="majorBidi"/>
          <w:color w:val="000000"/>
        </w:rPr>
        <w:t xml:space="preserve">апример, изучение процесса сопротивления движению влажной тряпки при мойке пола в помещении и феномена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шепчущей галереи</w:t>
      </w:r>
      <w:r w:rsidR="0071713D">
        <w:rPr>
          <w:rFonts w:asciiTheme="majorBidi" w:hAnsiTheme="majorBidi" w:cstheme="majorBidi"/>
          <w:color w:val="000000"/>
        </w:rPr>
        <w:t>»);</w:t>
      </w:r>
    </w:p>
    <w:p w14:paraId="25E41F13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lastRenderedPageBreak/>
        <w:t>наличие блока авторских заданий, разработанных для проведения физических боев и турниров;</w:t>
      </w:r>
    </w:p>
    <w:p w14:paraId="3B88D539" w14:textId="6E0B8C91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главным приемом освоения слушателями программы является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погружение</w:t>
      </w:r>
      <w:r w:rsidR="0071713D">
        <w:rPr>
          <w:rFonts w:asciiTheme="majorBidi" w:hAnsiTheme="majorBidi" w:cstheme="majorBidi"/>
          <w:color w:val="000000"/>
        </w:rPr>
        <w:t>»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мир природных взаимосвязей через сочетание аудиторных и самостоятельных форм работы;</w:t>
      </w:r>
    </w:p>
    <w:p w14:paraId="0B68C3D4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 w14:paraId="4D2D4081" w14:textId="6682F3E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after="120"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связь с научными работниками, ведущими исследования </w:t>
      </w:r>
      <w:r w:rsidR="00542446">
        <w:rPr>
          <w:rFonts w:asciiTheme="majorBidi" w:hAnsiTheme="majorBidi" w:cstheme="majorBidi"/>
          <w:color w:val="000000"/>
        </w:rPr>
        <w:t>в научных организациях</w:t>
      </w:r>
      <w:r w:rsidR="0071713D">
        <w:rPr>
          <w:rFonts w:asciiTheme="majorBidi" w:hAnsiTheme="majorBidi" w:cstheme="majorBidi"/>
          <w:color w:val="000000"/>
        </w:rPr>
        <w:t>.</w:t>
      </w:r>
    </w:p>
    <w:p w14:paraId="5C10804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t>1.6. Принципы реализации программы</w:t>
      </w:r>
    </w:p>
    <w:p w14:paraId="001742AD" w14:textId="4C1C80B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Реализация программы </w:t>
      </w:r>
      <w:r w:rsidR="0071713D" w:rsidRPr="009C4C24">
        <w:rPr>
          <w:rFonts w:asciiTheme="majorBidi" w:hAnsiTheme="majorBidi" w:cstheme="majorBidi"/>
          <w:color w:val="000000"/>
        </w:rPr>
        <w:t>основ</w:t>
      </w:r>
      <w:r w:rsidR="0071713D">
        <w:rPr>
          <w:rFonts w:asciiTheme="majorBidi" w:hAnsiTheme="majorBidi" w:cstheme="majorBidi"/>
          <w:color w:val="000000"/>
        </w:rPr>
        <w:t>ана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 xml:space="preserve">на нескольких идеях, на которых, по представлению автора, должны основываться принципы </w:t>
      </w:r>
      <w:r w:rsidRPr="009C4C24">
        <w:rPr>
          <w:rFonts w:asciiTheme="majorBidi" w:hAnsiTheme="majorBidi" w:cstheme="majorBidi"/>
        </w:rPr>
        <w:t>организации</w:t>
      </w:r>
      <w:r w:rsidRPr="009C4C24">
        <w:rPr>
          <w:rFonts w:asciiTheme="majorBidi" w:hAnsiTheme="majorBidi" w:cstheme="majorBidi"/>
          <w:color w:val="000000"/>
        </w:rPr>
        <w:t xml:space="preserve"> учебно-воспитательного процесса.</w:t>
      </w:r>
    </w:p>
    <w:p w14:paraId="17659083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гуманистического подхода</w:t>
      </w:r>
      <w:r w:rsidRPr="009C4C24">
        <w:rPr>
          <w:rFonts w:asciiTheme="majorBidi" w:hAnsiTheme="majorBidi" w:cstheme="majorBidi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 w14:paraId="2E65A4C5" w14:textId="7C822DC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индивидуального подхода</w:t>
      </w:r>
      <w:r w:rsidRPr="009C4C24">
        <w:rPr>
          <w:rFonts w:asciiTheme="majorBidi" w:hAnsiTheme="majorBidi" w:cstheme="majorBidi"/>
          <w:color w:val="000000"/>
        </w:rPr>
        <w:t xml:space="preserve"> вытекает из учета личностных особенностей, в том числе в области выбора ребенком характера работы в объединении.</w:t>
      </w:r>
    </w:p>
    <w:p w14:paraId="0C6EDD06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 xml:space="preserve">Идея творческого саморазвития </w:t>
      </w:r>
      <w:r w:rsidRPr="009C4C24">
        <w:rPr>
          <w:rFonts w:asciiTheme="majorBidi" w:hAnsiTheme="majorBidi" w:cstheme="majorBidi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 w14:paraId="1421ED13" w14:textId="2E18A405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практической направленности</w:t>
      </w:r>
      <w:r w:rsidRPr="009C4C24">
        <w:rPr>
          <w:rFonts w:asciiTheme="majorBidi" w:hAnsiTheme="majorBidi" w:cstheme="majorBidi"/>
          <w:color w:val="000000"/>
        </w:rPr>
        <w:t xml:space="preserve"> осуществляется через сочетание теоретической и экспериментальной работы, </w:t>
      </w:r>
      <w:r w:rsidR="00EC3484" w:rsidRPr="009C4C24">
        <w:rPr>
          <w:rFonts w:asciiTheme="majorBidi" w:hAnsiTheme="majorBidi" w:cstheme="majorBidi"/>
          <w:color w:val="000000"/>
        </w:rPr>
        <w:t>участи</w:t>
      </w:r>
      <w:r w:rsidR="00EC3484">
        <w:rPr>
          <w:rFonts w:asciiTheme="majorBidi" w:hAnsiTheme="majorBidi" w:cstheme="majorBidi"/>
          <w:color w:val="000000"/>
        </w:rPr>
        <w:t>е</w:t>
      </w:r>
      <w:r w:rsidR="00EC3484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олимпиадах, турнирах и конкурсах, экспедиционных исследованиях в походных условиях</w:t>
      </w:r>
      <w:r w:rsidR="00EC3484">
        <w:rPr>
          <w:rFonts w:asciiTheme="majorBidi" w:hAnsiTheme="majorBidi" w:cstheme="majorBidi"/>
          <w:color w:val="000000"/>
        </w:rPr>
        <w:t>.</w:t>
      </w:r>
    </w:p>
    <w:p w14:paraId="7490A6B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коллективизма</w:t>
      </w:r>
      <w:r w:rsidRPr="009C4C24">
        <w:rPr>
          <w:rFonts w:asciiTheme="majorBidi" w:hAnsiTheme="majorBidi" w:cstheme="majorBidi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 w14:paraId="6C590994" w14:textId="031A49D1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П</w:t>
      </w:r>
      <w:r w:rsidR="00BD3D72" w:rsidRPr="009C4C24">
        <w:rPr>
          <w:rFonts w:asciiTheme="majorBidi" w:hAnsiTheme="majorBidi" w:cstheme="majorBidi"/>
          <w:color w:val="000000"/>
        </w:rPr>
        <w:t>рограмм</w:t>
      </w:r>
      <w:r>
        <w:rPr>
          <w:rFonts w:asciiTheme="majorBidi" w:hAnsiTheme="majorBidi" w:cstheme="majorBidi"/>
          <w:color w:val="000000"/>
        </w:rPr>
        <w:t>а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>
        <w:rPr>
          <w:rFonts w:asciiTheme="majorBidi" w:hAnsiTheme="majorBidi" w:cstheme="majorBidi"/>
          <w:color w:val="000000"/>
        </w:rPr>
        <w:t>реализу</w:t>
      </w:r>
      <w:r w:rsidRPr="009C4C24">
        <w:rPr>
          <w:rFonts w:asciiTheme="majorBidi" w:hAnsiTheme="majorBidi" w:cstheme="majorBidi"/>
          <w:color w:val="000000"/>
        </w:rPr>
        <w:t xml:space="preserve">ется </w:t>
      </w:r>
      <w:r w:rsidR="00BD3D72" w:rsidRPr="009C4C24">
        <w:rPr>
          <w:rFonts w:asciiTheme="majorBidi" w:hAnsiTheme="majorBidi" w:cstheme="majorBidi"/>
          <w:color w:val="000000"/>
        </w:rPr>
        <w:t>на основе следующих принципов:</w:t>
      </w:r>
    </w:p>
    <w:p w14:paraId="2ED17511" w14:textId="228E9186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науч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направленный на получение достоверной информации о современном состоянии естественно</w:t>
      </w:r>
      <w:r>
        <w:rPr>
          <w:rFonts w:asciiTheme="majorBidi" w:hAnsiTheme="majorBidi" w:cstheme="majorBidi"/>
          <w:color w:val="000000"/>
        </w:rPr>
        <w:t>-</w:t>
      </w:r>
      <w:r w:rsidR="00BD3D72" w:rsidRPr="009C4C24">
        <w:rPr>
          <w:rFonts w:asciiTheme="majorBidi" w:hAnsiTheme="majorBidi" w:cstheme="majorBidi"/>
          <w:color w:val="000000"/>
        </w:rPr>
        <w:t>научных знаний и критику необоснованных гипотез;</w:t>
      </w:r>
    </w:p>
    <w:p w14:paraId="3484E238" w14:textId="527176CE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истематичности и последователь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требующий логической последовательности в изложении материала;</w:t>
      </w:r>
    </w:p>
    <w:p w14:paraId="68E75E66" w14:textId="02BFA32D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доступности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заключа</w:t>
      </w:r>
      <w:r>
        <w:rPr>
          <w:rFonts w:asciiTheme="majorBidi" w:hAnsiTheme="majorBidi" w:cstheme="majorBidi"/>
          <w:color w:val="000000"/>
        </w:rPr>
        <w:t>ющийся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в необходимой простоте изложения материала;</w:t>
      </w:r>
    </w:p>
    <w:p w14:paraId="0F1D6A04" w14:textId="146EBCBA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преодоления трудностей</w:t>
      </w:r>
      <w:r>
        <w:rPr>
          <w:rFonts w:asciiTheme="majorBidi" w:hAnsiTheme="majorBidi" w:cstheme="majorBidi"/>
          <w:i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предусматрива</w:t>
      </w:r>
      <w:r w:rsidR="00CC758A">
        <w:rPr>
          <w:rFonts w:asciiTheme="majorBidi" w:hAnsiTheme="majorBidi" w:cstheme="majorBidi"/>
          <w:color w:val="000000"/>
        </w:rPr>
        <w:t>ю</w:t>
      </w:r>
      <w:r>
        <w:rPr>
          <w:rFonts w:asciiTheme="majorBidi" w:hAnsiTheme="majorBidi" w:cstheme="majorBidi"/>
          <w:color w:val="000000"/>
        </w:rPr>
        <w:t>щий</w:t>
      </w:r>
      <w:r w:rsidR="00BD3D72" w:rsidRPr="009C4C24">
        <w:rPr>
          <w:rFonts w:asciiTheme="majorBidi" w:hAnsiTheme="majorBidi" w:cstheme="majorBidi"/>
          <w:color w:val="000000"/>
        </w:rPr>
        <w:t>, что обучающее задание не должно быть слишком простым;</w:t>
      </w:r>
    </w:p>
    <w:p w14:paraId="7678D1B3" w14:textId="774AE840" w:rsidR="00BD3D72" w:rsidRPr="009C4C24" w:rsidRDefault="00EC3484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ознательности и активности</w:t>
      </w:r>
      <w:r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основан</w:t>
      </w:r>
      <w:r>
        <w:rPr>
          <w:rFonts w:asciiTheme="majorBidi" w:hAnsiTheme="majorBidi" w:cstheme="majorBidi"/>
          <w:color w:val="000000"/>
        </w:rPr>
        <w:t>ный</w:t>
      </w:r>
      <w:r w:rsidR="00BD3D72" w:rsidRPr="009C4C24">
        <w:rPr>
          <w:rFonts w:asciiTheme="majorBidi" w:hAnsiTheme="majorBidi" w:cstheme="majorBidi"/>
          <w:color w:val="000000"/>
        </w:rPr>
        <w:t xml:space="preserve"> на свободном выборе ребенка направления своей работы.</w:t>
      </w:r>
    </w:p>
    <w:p w14:paraId="1411AD5A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lastRenderedPageBreak/>
        <w:t>1.7. Сроки реализации программы</w:t>
      </w:r>
    </w:p>
    <w:p w14:paraId="053409C6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Программа реализуется в течение одного учебного года. </w:t>
      </w:r>
    </w:p>
    <w:p w14:paraId="3867AD9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8. Форма обучения и режим занятий</w:t>
      </w:r>
    </w:p>
    <w:p w14:paraId="7C7C8B8B" w14:textId="01B259EF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В работе объединения дополнительного образования </w:t>
      </w:r>
      <w:r w:rsidR="00EC3484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Нелинейный мир</w:t>
      </w:r>
      <w:r w:rsidR="00EC3484">
        <w:rPr>
          <w:rFonts w:asciiTheme="majorBidi" w:hAnsiTheme="majorBidi" w:cstheme="majorBidi"/>
          <w:color w:val="000000"/>
        </w:rPr>
        <w:t>»</w:t>
      </w:r>
      <w:r w:rsidRPr="009C4C24">
        <w:rPr>
          <w:rFonts w:asciiTheme="majorBidi" w:hAnsiTheme="majorBidi" w:cstheme="majorBidi"/>
          <w:color w:val="000000"/>
        </w:rPr>
        <w:t xml:space="preserve"> принимают участие дети </w:t>
      </w:r>
      <w:r w:rsidRPr="009C4C24">
        <w:rPr>
          <w:rFonts w:asciiTheme="majorBidi" w:hAnsiTheme="majorBidi" w:cstheme="majorBidi"/>
        </w:rPr>
        <w:t>13–17</w:t>
      </w:r>
      <w:r w:rsidRPr="009C4C24">
        <w:rPr>
          <w:rFonts w:asciiTheme="majorBidi" w:hAnsiTheme="majorBidi" w:cstheme="majorBidi"/>
          <w:b/>
        </w:rPr>
        <w:t xml:space="preserve"> </w:t>
      </w:r>
      <w:r w:rsidRPr="009C4C24">
        <w:rPr>
          <w:rFonts w:asciiTheme="majorBidi" w:hAnsiTheme="majorBidi" w:cstheme="majorBidi"/>
        </w:rPr>
        <w:t>лет</w:t>
      </w:r>
      <w:r w:rsidRPr="009C4C24">
        <w:rPr>
          <w:rFonts w:asciiTheme="majorBidi" w:hAnsiTheme="majorBidi" w:cstheme="majorBidi"/>
          <w:color w:val="000000"/>
        </w:rPr>
        <w:t>.</w:t>
      </w:r>
    </w:p>
    <w:p w14:paraId="51024B15" w14:textId="3230E344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анятия проводятся </w:t>
      </w:r>
      <w:r w:rsidR="00EC3484">
        <w:rPr>
          <w:rFonts w:asciiTheme="majorBidi" w:hAnsiTheme="majorBidi" w:cstheme="majorBidi"/>
        </w:rPr>
        <w:t>2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раза в неделю, продолжительность занятий 2 часа.</w:t>
      </w:r>
    </w:p>
    <w:p w14:paraId="60073A92" w14:textId="188B7F7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Количество детей в группе</w:t>
      </w:r>
      <w:r w:rsidR="00EC3484">
        <w:rPr>
          <w:rFonts w:asciiTheme="majorBidi" w:hAnsiTheme="majorBidi" w:cstheme="majorBidi"/>
        </w:rPr>
        <w:t xml:space="preserve"> — </w:t>
      </w:r>
      <w:r w:rsidRPr="009C4C24">
        <w:rPr>
          <w:rFonts w:asciiTheme="majorBidi" w:hAnsiTheme="majorBidi" w:cstheme="majorBidi"/>
        </w:rPr>
        <w:t>12 человек.</w:t>
      </w:r>
    </w:p>
    <w:p w14:paraId="105ED9FE" w14:textId="3AA51DCB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Формы занятий разнообразные: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 w14:paraId="21DDAEC8" w14:textId="05249E2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Разработка исследовательских проектов, решение задач, предложенных на интеллектуальных турнирах, выполнение лабораторных и практических работ </w:t>
      </w:r>
      <w:r w:rsidR="00EC3484" w:rsidRPr="009C4C24">
        <w:rPr>
          <w:rFonts w:asciiTheme="majorBidi" w:hAnsiTheme="majorBidi" w:cstheme="majorBidi"/>
        </w:rPr>
        <w:t>осуществля</w:t>
      </w:r>
      <w:r w:rsidR="00EC3484">
        <w:rPr>
          <w:rFonts w:asciiTheme="majorBidi" w:hAnsiTheme="majorBidi" w:cstheme="majorBidi"/>
        </w:rPr>
        <w:t>ю</w:t>
      </w:r>
      <w:r w:rsidR="00EC3484" w:rsidRPr="009C4C24">
        <w:rPr>
          <w:rFonts w:asciiTheme="majorBidi" w:hAnsiTheme="majorBidi" w:cstheme="majorBidi"/>
        </w:rPr>
        <w:t xml:space="preserve">тся </w:t>
      </w:r>
      <w:r w:rsidRPr="009C4C24">
        <w:rPr>
          <w:rFonts w:asciiTheme="majorBidi" w:hAnsiTheme="majorBidi" w:cstheme="majorBidi"/>
        </w:rPr>
        <w:t xml:space="preserve">слушателями индивидуально или группами </w:t>
      </w:r>
      <w:r w:rsidR="00EC3484">
        <w:rPr>
          <w:rFonts w:asciiTheme="majorBidi" w:hAnsiTheme="majorBidi" w:cstheme="majorBidi"/>
        </w:rPr>
        <w:t xml:space="preserve">по </w:t>
      </w:r>
      <w:r w:rsidRPr="009C4C24">
        <w:rPr>
          <w:rFonts w:asciiTheme="majorBidi" w:hAnsiTheme="majorBidi" w:cstheme="majorBidi"/>
        </w:rPr>
        <w:t>2–3 человека с обсуждением промежуточных и окончательных результатов всем коллективом слушателей.</w:t>
      </w:r>
    </w:p>
    <w:p w14:paraId="5086E966" w14:textId="6ECFBA58" w:rsidR="00BD3D72" w:rsidRPr="009C4C24" w:rsidRDefault="00FC1115" w:rsidP="00FC1115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Учащиеся</w:t>
      </w:r>
      <w:r w:rsidR="00BD3D72" w:rsidRPr="009C4C2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принимают участие в </w:t>
      </w:r>
      <w:r w:rsidR="00BD3D72" w:rsidRPr="009C4C24">
        <w:rPr>
          <w:rFonts w:asciiTheme="majorBidi" w:hAnsiTheme="majorBidi" w:cstheme="majorBidi"/>
        </w:rPr>
        <w:t>полевых х экспедиционных выходах</w:t>
      </w:r>
      <w:r>
        <w:rPr>
          <w:rFonts w:asciiTheme="majorBidi" w:hAnsiTheme="majorBidi" w:cstheme="majorBidi"/>
        </w:rPr>
        <w:t>,</w:t>
      </w:r>
      <w:r w:rsidR="00BD3D72" w:rsidRPr="009C4C24">
        <w:rPr>
          <w:rFonts w:asciiTheme="majorBidi" w:hAnsiTheme="majorBidi" w:cstheme="majorBidi"/>
        </w:rPr>
        <w:t xml:space="preserve"> научно-популярных лекциях и экскурсиях в музеи и научно-исследовательские организации</w:t>
      </w:r>
      <w:r>
        <w:rPr>
          <w:rFonts w:asciiTheme="majorBidi" w:hAnsiTheme="majorBidi" w:cstheme="majorBidi"/>
        </w:rPr>
        <w:t>, во</w:t>
      </w:r>
      <w:r w:rsidR="00BD3D72" w:rsidRPr="009C4C24">
        <w:rPr>
          <w:rFonts w:asciiTheme="majorBidi" w:hAnsiTheme="majorBidi" w:cstheme="majorBidi"/>
        </w:rPr>
        <w:t xml:space="preserve"> встреч</w:t>
      </w:r>
      <w:r>
        <w:rPr>
          <w:rFonts w:asciiTheme="majorBidi" w:hAnsiTheme="majorBidi" w:cstheme="majorBidi"/>
        </w:rPr>
        <w:t>ах</w:t>
      </w:r>
      <w:r w:rsidR="00BD3D72" w:rsidRPr="009C4C24">
        <w:rPr>
          <w:rFonts w:asciiTheme="majorBidi" w:hAnsiTheme="majorBidi" w:cstheme="majorBidi"/>
        </w:rPr>
        <w:t xml:space="preserve"> с учеными. </w:t>
      </w:r>
    </w:p>
    <w:p w14:paraId="62B4D77A" w14:textId="0B3F2F53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Важной особенностью формирования команд, участвующих в указанных мероприятиях, является разновозрастный состав. Обучающиеся старшего возраст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являются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</w:t>
      </w:r>
      <w:r w:rsidR="00EC3484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т.п.).</w:t>
      </w:r>
    </w:p>
    <w:p w14:paraId="4EBB52F7" w14:textId="77777777" w:rsidR="00BD3D72" w:rsidRPr="009C4C24" w:rsidRDefault="00BD3D72" w:rsidP="009C4C24">
      <w:pPr>
        <w:spacing w:line="360" w:lineRule="auto"/>
        <w:ind w:firstLine="709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9. Ожидаемые результаты и способы их проверки</w:t>
      </w:r>
    </w:p>
    <w:p w14:paraId="036A99F0" w14:textId="3843819F" w:rsidR="00BD3D72" w:rsidRPr="009C4C24" w:rsidRDefault="00BD3D72" w:rsidP="004A1538">
      <w:pPr>
        <w:pStyle w:val="a7"/>
        <w:spacing w:line="360" w:lineRule="auto"/>
        <w:ind w:firstLine="709"/>
        <w:jc w:val="both"/>
        <w:rPr>
          <w:rFonts w:asciiTheme="majorBidi" w:hAnsiTheme="majorBidi" w:cstheme="majorBidi"/>
          <w:b/>
          <w:i w:val="0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>получат и усвоят</w:t>
      </w:r>
      <w:r w:rsidR="000846CA" w:rsidRPr="009C4C24">
        <w:rPr>
          <w:rFonts w:asciiTheme="majorBidi" w:hAnsiTheme="majorBidi" w:cstheme="majorBidi"/>
          <w:sz w:val="24"/>
          <w:szCs w:val="24"/>
        </w:rPr>
        <w:t xml:space="preserve"> </w:t>
      </w:r>
      <w:r w:rsidRPr="009C4C24">
        <w:rPr>
          <w:rFonts w:asciiTheme="majorBidi" w:hAnsiTheme="majorBidi" w:cstheme="majorBidi"/>
          <w:sz w:val="24"/>
          <w:szCs w:val="24"/>
        </w:rPr>
        <w:t>современные представления:</w:t>
      </w:r>
    </w:p>
    <w:p w14:paraId="2BA03540" w14:textId="7D011C52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о единстве </w:t>
      </w:r>
      <w:r w:rsidR="00EC3484" w:rsidRPr="009C4C24">
        <w:rPr>
          <w:rFonts w:asciiTheme="majorBidi" w:hAnsiTheme="majorBidi" w:cstheme="majorBidi"/>
        </w:rPr>
        <w:t>пространств</w:t>
      </w:r>
      <w:r w:rsidR="00EC3484">
        <w:rPr>
          <w:rFonts w:asciiTheme="majorBidi" w:hAnsiTheme="majorBidi" w:cstheme="majorBidi"/>
        </w:rPr>
        <w:t>а-</w:t>
      </w:r>
      <w:r w:rsidRPr="009C4C24">
        <w:rPr>
          <w:rFonts w:asciiTheme="majorBidi" w:hAnsiTheme="majorBidi" w:cstheme="majorBidi"/>
        </w:rPr>
        <w:t>времени и неразрывности материи и пространства- времени;</w:t>
      </w:r>
    </w:p>
    <w:p w14:paraId="3C27A068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принципе относительности;</w:t>
      </w:r>
    </w:p>
    <w:p w14:paraId="57418C8C" w14:textId="2896753D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квантово</w:t>
      </w:r>
      <w:r w:rsidR="00EC3484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>механических моделях и их связи с классическими предельными моделями;</w:t>
      </w:r>
    </w:p>
    <w:p w14:paraId="08B9BDBD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нелинейных моделях различных физических явлений и некоторых способах их компьютерного моделирования;</w:t>
      </w:r>
    </w:p>
    <w:p w14:paraId="58B0BE32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lastRenderedPageBreak/>
        <w:t>о сочетании теоретических и экспериментальных исследований в современной физике.</w:t>
      </w:r>
    </w:p>
    <w:p w14:paraId="0F7D6965" w14:textId="77777777" w:rsidR="00BD3D72" w:rsidRPr="009C4C24" w:rsidRDefault="00BD3D72" w:rsidP="009C4C24">
      <w:pPr>
        <w:pStyle w:val="a7"/>
        <w:spacing w:line="360" w:lineRule="auto"/>
        <w:ind w:firstLine="709"/>
        <w:rPr>
          <w:rFonts w:asciiTheme="majorBidi" w:hAnsiTheme="majorBidi" w:cstheme="majorBidi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 xml:space="preserve">приобретут следующие </w:t>
      </w:r>
      <w:r w:rsidR="000846CA" w:rsidRPr="009C4C24">
        <w:rPr>
          <w:rFonts w:asciiTheme="majorBidi" w:hAnsiTheme="majorBidi" w:cstheme="majorBidi"/>
          <w:sz w:val="24"/>
          <w:szCs w:val="24"/>
        </w:rPr>
        <w:t>умени</w:t>
      </w:r>
      <w:r w:rsidR="000846CA">
        <w:rPr>
          <w:rFonts w:asciiTheme="majorBidi" w:hAnsiTheme="majorBidi" w:cstheme="majorBidi"/>
          <w:sz w:val="24"/>
          <w:szCs w:val="24"/>
        </w:rPr>
        <w:t>я</w:t>
      </w:r>
      <w:r w:rsidRPr="009C4C24">
        <w:rPr>
          <w:rFonts w:asciiTheme="majorBidi" w:hAnsiTheme="majorBidi" w:cstheme="majorBidi"/>
          <w:sz w:val="24"/>
          <w:szCs w:val="24"/>
        </w:rPr>
        <w:t>:</w:t>
      </w:r>
    </w:p>
    <w:p w14:paraId="59410A60" w14:textId="77777777" w:rsidR="00BD3D72" w:rsidRPr="009C4C24" w:rsidRDefault="00BD3D72" w:rsidP="009C4C24">
      <w:pPr>
        <w:numPr>
          <w:ilvl w:val="0"/>
          <w:numId w:val="2"/>
        </w:numPr>
        <w:tabs>
          <w:tab w:val="clear" w:pos="994"/>
          <w:tab w:val="num" w:pos="1080"/>
        </w:tabs>
        <w:spacing w:line="360" w:lineRule="auto"/>
        <w:ind w:left="0" w:firstLine="720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 w14:paraId="2F37F80B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составлять модели физических процессов на основе представлений элементарной физики;</w:t>
      </w:r>
    </w:p>
    <w:p w14:paraId="11337871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проводить экспериментальные исследования в рамках принятой модели;</w:t>
      </w:r>
    </w:p>
    <w:p w14:paraId="7EA05499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формулировать и обсуждать полученные экспериментальные результаты;</w:t>
      </w:r>
    </w:p>
    <w:p w14:paraId="67DA71B5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готовить и представлять доклад по проделанной работе.</w:t>
      </w:r>
    </w:p>
    <w:p w14:paraId="42491DF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 w14:paraId="0A0F9E8B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 w14:paraId="1442001C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Итоговая проверка результатов осуществляется в процессе участия </w:t>
      </w:r>
      <w:r w:rsidR="00067930">
        <w:rPr>
          <w:rFonts w:asciiTheme="majorBidi" w:hAnsiTheme="majorBidi" w:cstheme="majorBidi"/>
        </w:rPr>
        <w:t>в конференциях турнирах, олимпиадах.</w:t>
      </w:r>
    </w:p>
    <w:p w14:paraId="430ADBD5" w14:textId="2EA87BB0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</w:t>
      </w:r>
      <w:r w:rsidR="00EC3484">
        <w:rPr>
          <w:rFonts w:asciiTheme="majorBidi" w:hAnsiTheme="majorBidi" w:cstheme="majorBidi"/>
        </w:rPr>
        <w:t>—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же большое достижение слушателя.</w:t>
      </w:r>
    </w:p>
    <w:p w14:paraId="12A053EC" w14:textId="77777777" w:rsidR="00BD3D72" w:rsidRPr="00541F7A" w:rsidRDefault="00BD3D72" w:rsidP="00BD3D72">
      <w:pPr>
        <w:pStyle w:val="1"/>
        <w:suppressAutoHyphens/>
        <w:spacing w:after="120" w:line="360" w:lineRule="auto"/>
        <w:ind w:firstLine="0"/>
        <w:jc w:val="center"/>
        <w:rPr>
          <w:rFonts w:asciiTheme="majorBidi" w:hAnsiTheme="majorBidi" w:cstheme="majorBidi"/>
          <w:i w:val="0"/>
          <w:sz w:val="24"/>
          <w:szCs w:val="24"/>
        </w:rPr>
      </w:pPr>
      <w:r w:rsidRPr="00541F7A">
        <w:rPr>
          <w:rFonts w:asciiTheme="majorBidi" w:hAnsiTheme="majorBidi" w:cstheme="majorBidi"/>
          <w:i w:val="0"/>
          <w:sz w:val="24"/>
          <w:szCs w:val="24"/>
        </w:rPr>
        <w:t xml:space="preserve">2. Учебно-тематический план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2"/>
        <w:gridCol w:w="4926"/>
        <w:gridCol w:w="1080"/>
        <w:gridCol w:w="1080"/>
        <w:gridCol w:w="1474"/>
      </w:tblGrid>
      <w:tr w:rsidR="00BD3D72" w:rsidRPr="00541F7A" w14:paraId="1F983AF1" w14:textId="77777777" w:rsidTr="00BC064F">
        <w:trPr>
          <w:trHeight w:val="437"/>
        </w:trPr>
        <w:tc>
          <w:tcPr>
            <w:tcW w:w="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03A89" w14:textId="1C53595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EC3484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5D49" w14:textId="77777777" w:rsidR="00BD3D72" w:rsidRPr="00EC3484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, тем</w:t>
            </w:r>
          </w:p>
        </w:tc>
        <w:tc>
          <w:tcPr>
            <w:tcW w:w="36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15FE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Количество часов</w:t>
            </w:r>
          </w:p>
        </w:tc>
      </w:tr>
      <w:tr w:rsidR="00BD3D72" w:rsidRPr="00541F7A" w14:paraId="652FDCAF" w14:textId="77777777" w:rsidTr="00BC064F">
        <w:trPr>
          <w:trHeight w:val="541"/>
        </w:trPr>
        <w:tc>
          <w:tcPr>
            <w:tcW w:w="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A014D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0A0F8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14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FB4A8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597D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296ECC4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22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BDAEA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A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07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8458" w14:textId="109DD932" w:rsidR="00BD3D72" w:rsidRPr="00541F7A" w:rsidRDefault="00EC3484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</w:tr>
      <w:tr w:rsidR="00BD3D72" w:rsidRPr="00541F7A" w14:paraId="3947F56E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B55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54AC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4AE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B35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1E7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01867D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F3EE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D167" w14:textId="12A206D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A19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24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48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017A1B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EA0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14C1" w14:textId="6CEE32D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изотропность пространства и времени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05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DF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1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83F64D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9D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F958" w14:textId="0922155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Вещество и поле – формы существования материи. Различные виды взаимодействий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89B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AB8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D29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5ABD81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37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5C7A" w14:textId="7B986D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6F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811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B807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B20CDA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D4D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D90F3" w14:textId="1AE753B4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E7B8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3EF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52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1FB52C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5C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638B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8C6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70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31D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642A6EA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2BE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25C7" w14:textId="3782EE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1A3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638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310C" w14:textId="3C0E06EB" w:rsidR="00BD3D72" w:rsidRPr="00541F7A" w:rsidRDefault="00CC758A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</w:t>
            </w:r>
            <w:r w:rsidR="00BD3D72"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9656F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2E5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B6B95" w14:textId="012C40F0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37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8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FDC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4433250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AF1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A51A2" w14:textId="0BDA8FC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94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C4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63B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068FE6C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98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8671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80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8AB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B0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368F3401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BD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158AB" w14:textId="5AC9E7D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77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6B2B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36D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2EA8C1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51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EF03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14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1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A1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5D19FAD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7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376A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3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90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A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5BA68F6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6F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A958E" w14:textId="0ECF396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65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E4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69D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C6DE62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7A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DBC0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5DC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172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13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5CCAD5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6BA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793A" w14:textId="3EDAA30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1693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E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0AAF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16AD7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921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34B0F" w14:textId="64ACFF4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367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C6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1A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9E8860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7A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8F9F4" w14:textId="5BC97E4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C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AC8F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D754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4210D6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6E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A201A" w14:textId="5BFDB0C5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5E5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E19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ADFD1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B888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061CE" w14:textId="2E736D0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E45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9BD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9D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B2805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725B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12C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32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AE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4E2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</w:tr>
      <w:tr w:rsidR="00BD3D72" w:rsidRPr="00541F7A" w14:paraId="1677CFF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F5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F3C11" w14:textId="1D29875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Волновые процесс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A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02F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83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ECECA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BB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1B98" w14:textId="5D3B105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944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D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63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604B65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026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09E7" w14:textId="0C97495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CE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D0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F49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500307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5E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D435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FF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9E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A7C5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5CE6CC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FA3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5C1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63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393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349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8E0974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E61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6F6D" w14:textId="22E6145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5A4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C1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1FCE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324F65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8DC8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2CE9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BDA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2EB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82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</w:tr>
      <w:tr w:rsidR="00BD3D72" w:rsidRPr="00541F7A" w14:paraId="5CE1BEB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5FE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96E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EE6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EDA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102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2D8AD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D5E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4A04" w14:textId="6FA6C6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472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9FD7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351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11303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37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ECF4" w14:textId="6C16998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08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EC19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C5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312DA7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20F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69EE" w14:textId="3A0E070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D1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3CC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47D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45776F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425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D0A7F" w14:textId="47313A3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О теории катастроф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5C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676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8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2C55C3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A9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473B" w14:textId="469233A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D7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5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E6C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CF11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6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7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986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ED6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D31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CA97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095093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F27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FC0E7" w14:textId="71D577CB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82E7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6F3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4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A5BB37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905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A335" w14:textId="2561A1E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07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DB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3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4F51C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32A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C50D" w14:textId="2D8DF29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46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56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942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725B37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E1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7DFC3" w14:textId="39A151F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FC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F19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397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D778B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A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78B6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D20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56B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AF2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B3EE736" w14:textId="77777777" w:rsidTr="00BC064F">
        <w:trPr>
          <w:trHeight w:val="864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8F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E49D7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5F3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7F3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FC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87EF74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D1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058CC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 xml:space="preserve"> Итоговое заняти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75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94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0BD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2F5C5E68" w14:textId="77777777" w:rsidTr="00BC064F">
        <w:trPr>
          <w:trHeight w:val="408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18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08C7" w14:textId="7CD358C2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Ит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AF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4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B9EB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83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4</w:t>
            </w:r>
          </w:p>
        </w:tc>
      </w:tr>
      <w:tr w:rsidR="00BD3D72" w:rsidRPr="00541F7A" w14:paraId="77B6346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7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63FA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945A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53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6A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</w:tr>
      <w:tr w:rsidR="00BD3D72" w:rsidRPr="00541F7A" w14:paraId="412E33A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7C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B39F0" w14:textId="5301025C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A5D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BB2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958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72</w:t>
            </w:r>
          </w:p>
        </w:tc>
      </w:tr>
    </w:tbl>
    <w:p w14:paraId="247FBA0D" w14:textId="77777777" w:rsidR="00067930" w:rsidRDefault="00067930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</w:p>
    <w:p w14:paraId="53114349" w14:textId="77777777" w:rsidR="00BD3D72" w:rsidRPr="00541F7A" w:rsidRDefault="00BD3D72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3. Содержание </w:t>
      </w:r>
    </w:p>
    <w:p w14:paraId="584F3B0F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Вводное занятие.</w:t>
      </w:r>
    </w:p>
    <w:p w14:paraId="72998BB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Что значит нелинейность мира? Вопросы безопасности при выполнении лабораторных исследований.</w:t>
      </w:r>
    </w:p>
    <w:p w14:paraId="07928A9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</w:t>
      </w:r>
      <w:r w:rsidRPr="00541F7A">
        <w:rPr>
          <w:rFonts w:asciiTheme="majorBidi" w:hAnsiTheme="majorBidi" w:cstheme="majorBidi"/>
          <w:b/>
          <w:i/>
        </w:rPr>
        <w:t xml:space="preserve">. Пространство и время в классической физике </w:t>
      </w:r>
    </w:p>
    <w:p w14:paraId="1BDC37F3" w14:textId="4CDD9A7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lastRenderedPageBreak/>
        <w:t>Теоретические сведения</w:t>
      </w:r>
      <w:r w:rsidRPr="002F16B7">
        <w:rPr>
          <w:rFonts w:asciiTheme="majorBidi" w:hAnsiTheme="majorBidi" w:cstheme="majorBidi"/>
          <w:b/>
          <w:i/>
        </w:rPr>
        <w:t>.</w:t>
      </w:r>
      <w:r w:rsidRPr="00541F7A">
        <w:rPr>
          <w:rFonts w:asciiTheme="majorBidi" w:hAnsiTheme="majorBidi" w:cstheme="majorBidi"/>
          <w:i/>
        </w:rPr>
        <w:t xml:space="preserve"> </w:t>
      </w:r>
      <w:r w:rsidRPr="00541F7A">
        <w:rPr>
          <w:rFonts w:asciiTheme="majorBidi" w:hAnsiTheme="majorBidi" w:cstheme="majorBidi"/>
        </w:rPr>
        <w:t xml:space="preserve">Предмет и методы физики. Моделирование в физике. Однородность и изотропность пространства и времени. Нет пустого пространства. Вещество и пол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формы существования материи. Изменения в окружающем мир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</w:t>
      </w:r>
      <w:proofErr w:type="spellStart"/>
      <w:r w:rsidRPr="00541F7A">
        <w:rPr>
          <w:rFonts w:asciiTheme="majorBidi" w:hAnsiTheme="majorBidi" w:cstheme="majorBidi"/>
        </w:rPr>
        <w:t>Галилеево</w:t>
      </w:r>
      <w:proofErr w:type="spellEnd"/>
      <w:r w:rsidRPr="00541F7A">
        <w:rPr>
          <w:rFonts w:asciiTheme="majorBidi" w:hAnsiTheme="majorBidi" w:cstheme="majorBidi"/>
        </w:rPr>
        <w:t xml:space="preserve"> 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>время. Механический мир Ньютона. Проблемы вычислимости в мире материальных точек и шариков.</w:t>
      </w:r>
    </w:p>
    <w:p w14:paraId="6A5B1E5F" w14:textId="56CB656D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 xml:space="preserve">Решение задач из раздел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4A90C1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I</w:t>
      </w:r>
      <w:r w:rsidRPr="00541F7A">
        <w:rPr>
          <w:rFonts w:asciiTheme="majorBidi" w:hAnsiTheme="majorBidi" w:cstheme="majorBidi"/>
          <w:b/>
          <w:i/>
        </w:rPr>
        <w:t>. Поле, кванты, пространство.</w:t>
      </w:r>
    </w:p>
    <w:p w14:paraId="24417F36" w14:textId="6C7CA6C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</w:t>
      </w:r>
      <w:r w:rsidR="008E0041">
        <w:rPr>
          <w:rFonts w:asciiTheme="majorBidi" w:hAnsiTheme="majorBidi" w:cstheme="majorBidi"/>
        </w:rPr>
        <w:t>в</w:t>
      </w:r>
      <w:r w:rsidRPr="00541F7A">
        <w:rPr>
          <w:rFonts w:asciiTheme="majorBidi" w:hAnsiTheme="majorBidi" w:cstheme="majorBidi"/>
        </w:rPr>
        <w:t>селенных.</w:t>
      </w:r>
    </w:p>
    <w:p w14:paraId="7FB9FE93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 фазовых траекторий.</w:t>
      </w:r>
    </w:p>
    <w:p w14:paraId="1D6843F1" w14:textId="77777777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II</w:t>
      </w:r>
      <w:r w:rsidRPr="00541F7A">
        <w:rPr>
          <w:rFonts w:asciiTheme="majorBidi" w:hAnsiTheme="majorBidi" w:cstheme="majorBidi"/>
          <w:b/>
          <w:i/>
        </w:rPr>
        <w:t xml:space="preserve">. Движение в пространстве </w:t>
      </w:r>
      <w:proofErr w:type="spellStart"/>
      <w:r w:rsidRPr="00541F7A">
        <w:rPr>
          <w:rFonts w:asciiTheme="majorBidi" w:hAnsiTheme="majorBidi" w:cstheme="majorBidi"/>
          <w:b/>
          <w:i/>
        </w:rPr>
        <w:t>Минковского</w:t>
      </w:r>
      <w:proofErr w:type="spellEnd"/>
      <w:r w:rsidRPr="00541F7A">
        <w:rPr>
          <w:rFonts w:asciiTheme="majorBidi" w:hAnsiTheme="majorBidi" w:cstheme="majorBidi"/>
          <w:b/>
          <w:i/>
        </w:rPr>
        <w:t>.</w:t>
      </w:r>
    </w:p>
    <w:p w14:paraId="440335D0" w14:textId="05179D7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 xml:space="preserve">время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 xml:space="preserve">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>. Инертность и гравитация. Мировая линия. Релятивистская причинность. Вектор энергии – импульса.</w:t>
      </w:r>
    </w:p>
    <w:p w14:paraId="4A344E6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.</w:t>
      </w:r>
    </w:p>
    <w:p w14:paraId="53B14140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V</w:t>
      </w:r>
      <w:r w:rsidRPr="00541F7A">
        <w:rPr>
          <w:rFonts w:asciiTheme="majorBidi" w:hAnsiTheme="majorBidi" w:cstheme="majorBidi"/>
          <w:b/>
          <w:i/>
        </w:rPr>
        <w:t>. Законы сохранения физических величин как проявление симметрии в природе.</w:t>
      </w:r>
    </w:p>
    <w:p w14:paraId="5221210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Симметрия, однородность и законы сохранения. Действие. Принцип </w:t>
      </w:r>
      <w:proofErr w:type="spellStart"/>
      <w:r w:rsidRPr="00541F7A">
        <w:rPr>
          <w:rFonts w:asciiTheme="majorBidi" w:hAnsiTheme="majorBidi" w:cstheme="majorBidi"/>
        </w:rPr>
        <w:t>Мопертюи</w:t>
      </w:r>
      <w:proofErr w:type="spellEnd"/>
      <w:r w:rsidRPr="00541F7A">
        <w:rPr>
          <w:rFonts w:asciiTheme="majorBidi" w:hAnsiTheme="majorBidi" w:cstheme="majorBidi"/>
        </w:rPr>
        <w:t>.</w:t>
      </w:r>
    </w:p>
    <w:p w14:paraId="5BFD994E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Просмотр и самостоятельное изготовление видеоматериалов о симметрии.</w:t>
      </w:r>
    </w:p>
    <w:p w14:paraId="2AEF3E46" w14:textId="7601222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</w:t>
      </w:r>
      <w:r w:rsidRPr="00541F7A">
        <w:rPr>
          <w:rFonts w:asciiTheme="majorBidi" w:hAnsiTheme="majorBidi" w:cstheme="majorBidi"/>
          <w:b/>
          <w:i/>
        </w:rPr>
        <w:t>. Колебательные процессы в линейных и нелинейных системах</w:t>
      </w:r>
      <w:r w:rsidR="008E0041">
        <w:rPr>
          <w:rFonts w:asciiTheme="majorBidi" w:hAnsiTheme="majorBidi" w:cstheme="majorBidi"/>
          <w:b/>
          <w:i/>
        </w:rPr>
        <w:t>.</w:t>
      </w:r>
    </w:p>
    <w:p w14:paraId="3734BD5A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 w14:paraId="7D50E8D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 колебательных систем. Выполнение лабораторных работ.</w:t>
      </w:r>
    </w:p>
    <w:p w14:paraId="240103A1" w14:textId="3DABA289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</w:t>
      </w:r>
      <w:r w:rsidRPr="00541F7A">
        <w:rPr>
          <w:rFonts w:asciiTheme="majorBidi" w:hAnsiTheme="majorBidi" w:cstheme="majorBidi"/>
          <w:b/>
          <w:i/>
        </w:rPr>
        <w:t>. От волн к квантам</w:t>
      </w:r>
      <w:r w:rsidR="008E0041">
        <w:rPr>
          <w:rFonts w:asciiTheme="majorBidi" w:hAnsiTheme="majorBidi" w:cstheme="majorBidi"/>
          <w:b/>
          <w:i/>
        </w:rPr>
        <w:t>.</w:t>
      </w:r>
    </w:p>
    <w:p w14:paraId="55F4FFA5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lastRenderedPageBreak/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 w14:paraId="330033B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.</w:t>
      </w:r>
    </w:p>
    <w:p w14:paraId="29CC8DA2" w14:textId="7C8731C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I</w:t>
      </w:r>
      <w:r w:rsidRPr="00541F7A">
        <w:rPr>
          <w:rFonts w:asciiTheme="majorBidi" w:hAnsiTheme="majorBidi" w:cstheme="majorBidi"/>
          <w:b/>
          <w:i/>
        </w:rPr>
        <w:t>. Равновесные и неравновесные системы. Хаос и самоорганизация</w:t>
      </w:r>
      <w:r w:rsidR="008E0041">
        <w:rPr>
          <w:rFonts w:asciiTheme="majorBidi" w:hAnsiTheme="majorBidi" w:cstheme="majorBidi"/>
          <w:b/>
          <w:i/>
        </w:rPr>
        <w:t>.</w:t>
      </w:r>
    </w:p>
    <w:p w14:paraId="2762426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Энтропия. Хаотичен ли настоящий хаос? Стрела времени. Принцип </w:t>
      </w:r>
      <w:proofErr w:type="spellStart"/>
      <w:r w:rsidRPr="00541F7A">
        <w:rPr>
          <w:rFonts w:asciiTheme="majorBidi" w:hAnsiTheme="majorBidi" w:cstheme="majorBidi"/>
        </w:rPr>
        <w:t>неубывания</w:t>
      </w:r>
      <w:proofErr w:type="spellEnd"/>
      <w:r w:rsidRPr="00541F7A">
        <w:rPr>
          <w:rFonts w:asciiTheme="majorBidi" w:hAnsiTheme="majorBidi" w:cstheme="majorBidi"/>
        </w:rPr>
        <w:t xml:space="preserve"> энтропии</w:t>
      </w:r>
      <w:r w:rsidR="00A5751C">
        <w:rPr>
          <w:rFonts w:asciiTheme="majorBidi" w:hAnsiTheme="majorBidi" w:cstheme="majorBidi"/>
        </w:rPr>
        <w:t>.</w:t>
      </w:r>
      <w:r w:rsidRPr="00541F7A">
        <w:rPr>
          <w:rFonts w:asciiTheme="majorBidi" w:hAnsiTheme="majorBidi" w:cstheme="majorBidi"/>
        </w:rPr>
        <w:t xml:space="preserve">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</w:t>
      </w:r>
      <w:proofErr w:type="spellStart"/>
      <w:r w:rsidRPr="00541F7A">
        <w:rPr>
          <w:rFonts w:asciiTheme="majorBidi" w:hAnsiTheme="majorBidi" w:cstheme="majorBidi"/>
        </w:rPr>
        <w:t>гравитирующих</w:t>
      </w:r>
      <w:proofErr w:type="spellEnd"/>
      <w:r w:rsidRPr="00541F7A">
        <w:rPr>
          <w:rFonts w:asciiTheme="majorBidi" w:hAnsiTheme="majorBidi" w:cstheme="majorBidi"/>
        </w:rPr>
        <w:t xml:space="preserve">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 w14:paraId="7F99B530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Видеоматериалы, компьютерные модели.</w:t>
      </w:r>
    </w:p>
    <w:p w14:paraId="46C901DA" w14:textId="77777777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>4.</w:t>
      </w:r>
      <w:r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  <w:b/>
        </w:rPr>
        <w:t>Методическое обеспечение</w:t>
      </w:r>
    </w:p>
    <w:p w14:paraId="2858D526" w14:textId="77777777" w:rsidR="00BD3D72" w:rsidRPr="00541F7A" w:rsidRDefault="00BD3D72" w:rsidP="00BD3D72">
      <w:pPr>
        <w:spacing w:line="360" w:lineRule="auto"/>
        <w:ind w:firstLine="652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4.1. Формы заняти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5269"/>
        <w:gridCol w:w="1260"/>
        <w:gridCol w:w="1885"/>
      </w:tblGrid>
      <w:tr w:rsidR="00BD3D72" w:rsidRPr="00541F7A" w14:paraId="325349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DB2F" w14:textId="698E124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8E0041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5BF" w14:textId="77777777" w:rsidR="00BD3D72" w:rsidRPr="008E0041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5CAFA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A37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672F42C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A0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7079D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CBA8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0B9A8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696031D8" w14:textId="77777777" w:rsidTr="00E330DD">
        <w:trPr>
          <w:trHeight w:val="131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1F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3FE7" w14:textId="2488A516" w:rsidR="00BD3D72" w:rsidRPr="00541F7A" w:rsidRDefault="00BD3D72" w:rsidP="00BC064F">
            <w:pPr>
              <w:pStyle w:val="21"/>
              <w:spacing w:line="360" w:lineRule="auto"/>
              <w:ind w:left="0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. Распределение индивидуальных зада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719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4EB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0B382DF" w14:textId="77777777" w:rsidTr="00E330DD">
        <w:trPr>
          <w:trHeight w:val="9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1F3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0CA1" w14:textId="2932125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днородность и изотропность пространства и времени. Нет пустого пространств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D29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744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2055F07C" w14:textId="77777777" w:rsidTr="00E330DD">
        <w:trPr>
          <w:trHeight w:val="10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50C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77266" w14:textId="00F642D1" w:rsidR="00BD3D72" w:rsidRPr="00541F7A" w:rsidRDefault="00BD3D72" w:rsidP="00BC064F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ещество и поле – формы существования материи. Различные виды взаимодейств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CB54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594F" w14:textId="026DE9AD" w:rsidR="00BD3D72" w:rsidRPr="00541F7A" w:rsidRDefault="00A5751C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Лабораторная </w:t>
            </w:r>
            <w:r w:rsidR="008E0041">
              <w:rPr>
                <w:rFonts w:asciiTheme="majorBidi" w:hAnsiTheme="majorBidi" w:cstheme="majorBidi"/>
              </w:rPr>
              <w:t>р</w:t>
            </w:r>
            <w:r w:rsidR="008E0041" w:rsidRPr="00541F7A">
              <w:rPr>
                <w:rFonts w:asciiTheme="majorBidi" w:hAnsiTheme="majorBidi" w:cstheme="majorBidi"/>
              </w:rPr>
              <w:t>абота</w:t>
            </w:r>
          </w:p>
        </w:tc>
      </w:tr>
      <w:tr w:rsidR="00BD3D72" w:rsidRPr="00541F7A" w14:paraId="4E9CFD0D" w14:textId="77777777" w:rsidTr="00E330DD">
        <w:trPr>
          <w:trHeight w:val="143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795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8CF4" w14:textId="4DAA4998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1E5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CF3A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, просмотр видеоматериала</w:t>
            </w:r>
          </w:p>
        </w:tc>
      </w:tr>
      <w:tr w:rsidR="00BD3D72" w:rsidRPr="00541F7A" w14:paraId="1E07459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4C75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6857" w14:textId="6D06FAF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2731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66757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</w:t>
            </w:r>
            <w:r w:rsidR="00BD3D72" w:rsidRPr="00541F7A">
              <w:rPr>
                <w:rFonts w:asciiTheme="majorBidi" w:hAnsiTheme="majorBidi" w:cstheme="majorBidi"/>
              </w:rPr>
              <w:t>ащита творческих работ</w:t>
            </w:r>
          </w:p>
        </w:tc>
      </w:tr>
      <w:tr w:rsidR="00BD3D72" w:rsidRPr="00541F7A" w14:paraId="6C14759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0C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7F4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3DBE7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F23A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206FB6D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FBF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15E7" w14:textId="3FD7BFA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3DD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7C49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04ACF09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2F8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A324" w14:textId="52DF904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8660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2576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54737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6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C653" w14:textId="7FD11D79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44B7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3B65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6C0876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A2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4335" w14:textId="1464B82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1E32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B1E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578586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75B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0D1C" w14:textId="3168C42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8E1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D490" w14:textId="1B39CEA2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З</w:t>
            </w:r>
            <w:r w:rsidRPr="00541F7A">
              <w:rPr>
                <w:rFonts w:asciiTheme="majorBidi" w:hAnsiTheme="majorBidi" w:cstheme="majorBidi"/>
              </w:rPr>
              <w:t xml:space="preserve">ащита </w:t>
            </w:r>
            <w:r w:rsidR="00BD3D72" w:rsidRPr="00541F7A">
              <w:rPr>
                <w:rFonts w:asciiTheme="majorBidi" w:hAnsiTheme="majorBidi" w:cstheme="majorBidi"/>
              </w:rPr>
              <w:t>творческих работ</w:t>
            </w:r>
          </w:p>
        </w:tc>
      </w:tr>
      <w:tr w:rsidR="00BD3D72" w:rsidRPr="00541F7A" w14:paraId="4C62FFB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0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AE42" w14:textId="13B8D4C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Инертность и гравитация. Мировая ли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4E85A" w14:textId="34C6908F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Б</w:t>
            </w:r>
            <w:r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9E6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0B4753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57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BBDF" w14:textId="40A48A6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F2CD0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D00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71E3584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1BC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44FE" w14:textId="035D693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7CA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AA0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00A6080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EF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16E" w14:textId="3199D20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CCEA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841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D2FD5E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D6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80889" w14:textId="751BEE3F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24E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36B8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57EF6D0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F08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0740" w14:textId="4B8FE99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9129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294F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Л</w:t>
            </w:r>
            <w:r w:rsidR="00BD3D72" w:rsidRPr="00541F7A">
              <w:rPr>
                <w:rFonts w:asciiTheme="majorBidi" w:hAnsiTheme="majorBidi" w:cstheme="majorBidi"/>
              </w:rPr>
              <w:t>абораторная работа</w:t>
            </w:r>
          </w:p>
        </w:tc>
      </w:tr>
      <w:tr w:rsidR="00BD3D72" w:rsidRPr="00541F7A" w14:paraId="5A35477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86C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2860" w14:textId="6B000AC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F1E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C451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6DDEB4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A9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0BEC6" w14:textId="7BA99F5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77D7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38A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</w:t>
            </w:r>
          </w:p>
        </w:tc>
      </w:tr>
      <w:tr w:rsidR="00BD3D72" w:rsidRPr="00541F7A" w14:paraId="3471222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488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5E586" w14:textId="35520DE4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4103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1E954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5AB2C1C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9F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FB5E" w14:textId="27EBBC7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24F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973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E7B9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08EC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B3C4" w14:textId="19AA1CD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Волновые процессы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59B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AB76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D41547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65D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34BA" w14:textId="2E2218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386B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9E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6EA1D2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1693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279D" w14:textId="39EC7E6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9A8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48B4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D84F0C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1E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16438" w14:textId="40B9F1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Где граница между квантовым и классическим миром? Принцип неопределенност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E798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9314B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159709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4B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C7AC" w14:textId="38815B5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9D24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8C0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49B7BE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0087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D537" w14:textId="559A1C8E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7A18" w14:textId="77777777" w:rsidR="00BD3D72" w:rsidRPr="00541F7A" w:rsidRDefault="00A5751C" w:rsidP="00BC064F">
            <w:pPr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BFC3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78EDE2D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FB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17D28" w14:textId="1446486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4CC3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978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5E7878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459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658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F7B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B2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837B5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7A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053" w14:textId="675488EF" w:rsidR="00BD3D72" w:rsidRPr="00541F7A" w:rsidRDefault="00BD3D72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20B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AB4F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27FE63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5F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704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12C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5FD3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14:paraId="250081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872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8FDB" w14:textId="311619C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9B8D" w14:textId="700E38A8" w:rsidR="00BD3D72" w:rsidRPr="00541F7A" w:rsidRDefault="008E0041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45A3" w14:textId="62D9BAED" w:rsidR="00BD3D72" w:rsidRPr="00541F7A" w:rsidRDefault="008E0041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4863D21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1B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91D2" w14:textId="37E7E92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О теории катастроф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FCE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32A8B" w14:textId="56E801F6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Pr="00541F7A">
              <w:rPr>
                <w:rFonts w:asciiTheme="majorBidi" w:hAnsiTheme="majorBidi" w:cstheme="majorBidi"/>
              </w:rPr>
              <w:t xml:space="preserve">бсуждение </w:t>
            </w:r>
            <w:r w:rsidR="00BD3D72" w:rsidRPr="00541F7A">
              <w:rPr>
                <w:rFonts w:asciiTheme="majorBidi" w:hAnsiTheme="majorBidi" w:cstheme="majorBidi"/>
              </w:rPr>
              <w:t xml:space="preserve">доклада </w:t>
            </w:r>
          </w:p>
        </w:tc>
      </w:tr>
      <w:tr w:rsidR="00BD3D72" w:rsidRPr="00541F7A" w14:paraId="3573066C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E992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A291" w14:textId="1DA02C3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8B5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A3DD6" w14:textId="24CBDD8B" w:rsidR="00BD3D72" w:rsidRPr="00541F7A" w:rsidRDefault="008E0041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нсультация</w:t>
            </w:r>
          </w:p>
        </w:tc>
      </w:tr>
      <w:tr w:rsidR="00BD3D72" w:rsidRPr="00541F7A" w14:paraId="3ACA09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A22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7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8987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D43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0E9B" w14:textId="3BFEE880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 xml:space="preserve">бсуждение доклада </w:t>
            </w:r>
          </w:p>
        </w:tc>
      </w:tr>
      <w:tr w:rsidR="00BD3D72" w:rsidRPr="00541F7A" w14:paraId="488E43A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03D9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8399F" w14:textId="3D2A498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928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2CED" w14:textId="1A53570C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обсуждение публикаций в научно-популярных изданиях</w:t>
            </w:r>
          </w:p>
        </w:tc>
      </w:tr>
      <w:tr w:rsidR="00BD3D72" w:rsidRPr="00541F7A" w14:paraId="25ADD8F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4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80C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F71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6F0C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A52BB7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E2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EFFEF" w14:textId="0A3F382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3A6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85AB" w14:textId="365942D9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079269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0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7E6A7" w14:textId="1966582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886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D627" w14:textId="06507111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, просмотр видеоматериала</w:t>
            </w:r>
          </w:p>
        </w:tc>
      </w:tr>
      <w:tr w:rsidR="00BD3D72" w:rsidRPr="00541F7A" w14:paraId="08CB137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5A4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FEA80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28F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52863" w14:textId="570E42AF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C13C18" w14:textId="77777777" w:rsidTr="00E330DD">
        <w:trPr>
          <w:trHeight w:val="1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8A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6A6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504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</w:t>
            </w:r>
            <w:r w:rsidR="00BD3D72"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8B9EB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A054A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B48C0" w14:textId="5921258A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B409" w14:textId="77777777" w:rsidR="00BD3D72" w:rsidRPr="00541F7A" w:rsidRDefault="00A5751C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VIII</w:t>
            </w:r>
            <w:r>
              <w:rPr>
                <w:rFonts w:asciiTheme="majorBidi" w:hAnsiTheme="majorBidi" w:cstheme="majorBidi"/>
                <w:szCs w:val="24"/>
              </w:rPr>
              <w:t xml:space="preserve">. </w:t>
            </w:r>
            <w:r w:rsidR="00BD3D72" w:rsidRPr="00541F7A">
              <w:rPr>
                <w:rFonts w:asciiTheme="majorBidi" w:hAnsiTheme="majorBidi" w:cstheme="majorBidi"/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17F49" w14:textId="77777777" w:rsidR="00BD3D72" w:rsidRPr="002F16B7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7F8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2F16B7">
              <w:rPr>
                <w:rFonts w:asciiTheme="majorBidi" w:hAnsiTheme="majorBidi" w:cstheme="majorBidi"/>
              </w:rPr>
              <w:t>онференция</w:t>
            </w:r>
            <w:r w:rsidR="00BD3D72" w:rsidRPr="00541F7A">
              <w:rPr>
                <w:rFonts w:asciiTheme="majorBidi" w:hAnsiTheme="majorBidi" w:cstheme="majorBidi"/>
              </w:rPr>
              <w:t>, турнир</w:t>
            </w:r>
          </w:p>
        </w:tc>
      </w:tr>
    </w:tbl>
    <w:p w14:paraId="31DB6EAB" w14:textId="005687E6" w:rsidR="00BD3D72" w:rsidRPr="00541F7A" w:rsidRDefault="00BD3D72" w:rsidP="00BD3D72">
      <w:pPr>
        <w:spacing w:before="24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редусмотрено проведение массовых мероприятий: встреч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ого Нового год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экскурсии в музеи и в научно-исследовательские организации.</w:t>
      </w:r>
    </w:p>
    <w:p w14:paraId="4A316937" w14:textId="5944CD0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Банк свободного времени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в котором планируются учебные и массовые мероприятия: беседы, обсуждения, экскурсии и т.д.</w:t>
      </w:r>
    </w:p>
    <w:p w14:paraId="649E4DAD" w14:textId="18930EA6" w:rsidR="00BD3D72" w:rsidRPr="00541F7A" w:rsidRDefault="00BD3D72" w:rsidP="00B83E68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 окончании учебного года </w:t>
      </w:r>
      <w:r w:rsidR="00B83E68">
        <w:rPr>
          <w:rFonts w:asciiTheme="majorBidi" w:hAnsiTheme="majorBidi" w:cstheme="majorBidi"/>
        </w:rPr>
        <w:t>учащиеся</w:t>
      </w:r>
      <w:r w:rsidRPr="00541F7A">
        <w:rPr>
          <w:rFonts w:asciiTheme="majorBidi" w:hAnsiTheme="majorBidi" w:cstheme="majorBidi"/>
        </w:rPr>
        <w:t xml:space="preserve"> могут участвовать в экспедиционном выходе по изучению гидрофизических характеристик природных водоемов</w:t>
      </w:r>
      <w:r w:rsidR="00B83E68">
        <w:rPr>
          <w:rFonts w:asciiTheme="majorBidi" w:hAnsiTheme="majorBidi" w:cstheme="majorBidi"/>
        </w:rPr>
        <w:t>.</w:t>
      </w:r>
    </w:p>
    <w:p w14:paraId="2816D8DD" w14:textId="5B3F3F29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lastRenderedPageBreak/>
        <w:t>4.2. Дидактический материал</w:t>
      </w:r>
      <w:r w:rsidR="0095595F">
        <w:rPr>
          <w:rFonts w:asciiTheme="majorBidi" w:hAnsiTheme="majorBidi" w:cstheme="majorBidi"/>
          <w:b/>
          <w:i/>
        </w:rPr>
        <w:t>:</w:t>
      </w:r>
    </w:p>
    <w:p w14:paraId="0F8A6929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конспекты материалов для лекций и бесед;</w:t>
      </w:r>
    </w:p>
    <w:p w14:paraId="4BF0F953" w14:textId="0A049FF8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комплект </w:t>
      </w:r>
      <w:proofErr w:type="spellStart"/>
      <w:r w:rsidRPr="00541F7A">
        <w:rPr>
          <w:rFonts w:asciiTheme="majorBidi" w:hAnsiTheme="majorBidi" w:cstheme="majorBidi"/>
        </w:rPr>
        <w:t>медиаматериалов</w:t>
      </w:r>
      <w:proofErr w:type="spellEnd"/>
      <w:r w:rsidRPr="00541F7A">
        <w:rPr>
          <w:rFonts w:asciiTheme="majorBidi" w:hAnsiTheme="majorBidi" w:cstheme="majorBidi"/>
        </w:rPr>
        <w:t xml:space="preserve">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ткрыт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и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Жив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699BE2A" w14:textId="669F51CE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авторские демонстрационные компьютерные модели изучаемых явлений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азовые траектории нелинейных маятников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рактальный кове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0321495F" w14:textId="3400DEF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демонстрационные компьютерные модели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Акулы и ставрид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 xml:space="preserve">Игра </w:t>
      </w:r>
      <w:r w:rsidR="0095595F" w:rsidRPr="002F16B7">
        <w:rPr>
          <w:rFonts w:asciiTheme="majorBidi" w:hAnsiTheme="majorBidi" w:cstheme="majorBidi"/>
        </w:rPr>
        <w:t>“</w:t>
      </w:r>
      <w:r w:rsidRPr="00541F7A">
        <w:rPr>
          <w:rFonts w:asciiTheme="majorBidi" w:hAnsiTheme="majorBidi" w:cstheme="majorBidi"/>
        </w:rPr>
        <w:t>Жизнь</w:t>
      </w:r>
      <w:r w:rsidR="0095595F" w:rsidRPr="002F16B7">
        <w:rPr>
          <w:rFonts w:asciiTheme="majorBidi" w:hAnsiTheme="majorBidi" w:cstheme="majorBidi"/>
        </w:rPr>
        <w:t>”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2F087B95" w14:textId="3545A223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задания турниров физических боев и турниров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мпьютерн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задачи олимпиад и их решения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379D433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авторский блок задач, разработанный для турниров физических боев;</w:t>
      </w:r>
    </w:p>
    <w:p w14:paraId="23CEADE7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презентационные материалы по итогам проведенных ранее исследований;</w:t>
      </w:r>
    </w:p>
    <w:p w14:paraId="4AF236AE" w14:textId="3BE3F3B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описания лабораторных установок, подготовленные автором и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928A127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>4.3. Техническое оснащение занятий</w:t>
      </w:r>
    </w:p>
    <w:p w14:paraId="36BB3D3F" w14:textId="5CA5C14E" w:rsidR="00BD3D72" w:rsidRPr="00541F7A" w:rsidRDefault="0095595F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="00BD3D72" w:rsidRPr="00541F7A">
        <w:rPr>
          <w:rFonts w:asciiTheme="majorBidi" w:hAnsiTheme="majorBidi" w:cstheme="majorBidi"/>
        </w:rPr>
        <w:t>анятия проводятся в лаборатории физического практикума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 w14:paraId="482958D4" w14:textId="09D1F8D9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лабораторное оборудование </w:t>
      </w:r>
      <w:r w:rsidR="0095595F" w:rsidRPr="00541F7A">
        <w:rPr>
          <w:rFonts w:asciiTheme="majorBidi" w:hAnsiTheme="majorBidi" w:cstheme="majorBidi"/>
        </w:rPr>
        <w:t>включа</w:t>
      </w:r>
      <w:r w:rsidR="0095595F">
        <w:rPr>
          <w:rFonts w:asciiTheme="majorBidi" w:hAnsiTheme="majorBidi" w:cstheme="majorBidi"/>
        </w:rPr>
        <w:t>ет</w:t>
      </w:r>
      <w:r w:rsidR="0095595F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комплект вузовского физического практикума. Оборудование представлено по группам: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олекулярная физика и термодинам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Электричество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лебания и волн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пт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сновы современной физики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: поваренная соль, сода, перманганат калия и т.п.;</w:t>
      </w:r>
    </w:p>
    <w:p w14:paraId="754186AB" w14:textId="77777777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after="120"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2 компьютера с возможностью осуществлять мультимедийные презентации и с установленными программными средами для модельных расчетов и подготовки и демонстрации докладов.</w:t>
      </w:r>
    </w:p>
    <w:p w14:paraId="6DD83D2A" w14:textId="2167232F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5. Список </w:t>
      </w:r>
      <w:r w:rsidR="00B83E68">
        <w:rPr>
          <w:rFonts w:asciiTheme="majorBidi" w:hAnsiTheme="majorBidi" w:cstheme="majorBidi"/>
          <w:b/>
        </w:rPr>
        <w:t xml:space="preserve">рекомендуемой </w:t>
      </w:r>
      <w:r w:rsidRPr="00541F7A">
        <w:rPr>
          <w:rFonts w:asciiTheme="majorBidi" w:hAnsiTheme="majorBidi" w:cstheme="majorBidi"/>
          <w:b/>
        </w:rPr>
        <w:t>литературы</w:t>
      </w:r>
    </w:p>
    <w:p w14:paraId="1BAF5598" w14:textId="41C10FDF" w:rsidR="00E70535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Арнольд В.И.</w:t>
      </w:r>
      <w:r w:rsidRPr="00FF6CD0">
        <w:rPr>
          <w:rFonts w:asciiTheme="majorBidi" w:hAnsiTheme="majorBidi" w:cstheme="majorBidi"/>
          <w:szCs w:val="28"/>
        </w:rPr>
        <w:t xml:space="preserve"> Теория катастроф. М.: Наука</w:t>
      </w:r>
      <w:r w:rsidR="0095595F">
        <w:rPr>
          <w:rFonts w:asciiTheme="majorBidi" w:hAnsiTheme="majorBidi" w:cstheme="majorBidi"/>
          <w:szCs w:val="28"/>
        </w:rPr>
        <w:t>,</w:t>
      </w:r>
      <w:r w:rsidRPr="00FF6CD0">
        <w:rPr>
          <w:rFonts w:asciiTheme="majorBidi" w:hAnsiTheme="majorBidi" w:cstheme="majorBidi"/>
          <w:szCs w:val="28"/>
        </w:rPr>
        <w:t xml:space="preserve"> 1990. </w:t>
      </w:r>
      <w:r w:rsidR="00E70535" w:rsidRPr="00FF6CD0">
        <w:rPr>
          <w:color w:val="000000"/>
          <w:szCs w:val="28"/>
        </w:rPr>
        <w:br/>
      </w:r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2.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Воллиман</w:t>
      </w:r>
      <w:proofErr w:type="spellEnd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 xml:space="preserve">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Ньюман</w:t>
      </w:r>
      <w:proofErr w:type="spellEnd"/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.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Профессор </w:t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Астрокот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и его приключения в мире физики. 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br/>
      </w:r>
      <w:r w:rsidR="0095595F" w:rsidRPr="00FF6CD0">
        <w:rPr>
          <w:rFonts w:ascii="Times New Roman" w:hAnsi="Times New Roman" w:cs="Times New Roman"/>
          <w:szCs w:val="28"/>
        </w:rPr>
        <w:t>М</w:t>
      </w:r>
      <w:r w:rsidR="0095595F">
        <w:rPr>
          <w:rFonts w:ascii="Times New Roman" w:hAnsi="Times New Roman" w:cs="Times New Roman"/>
          <w:szCs w:val="28"/>
        </w:rPr>
        <w:t>.</w:t>
      </w:r>
      <w:r w:rsidRPr="00FF6CD0">
        <w:rPr>
          <w:rFonts w:ascii="Times New Roman" w:hAnsi="Times New Roman" w:cs="Times New Roman"/>
          <w:szCs w:val="28"/>
        </w:rPr>
        <w:t xml:space="preserve">: </w:t>
      </w:r>
      <w:hyperlink r:id="rId22" w:history="1">
        <w:r w:rsidRPr="00FF6CD0">
          <w:rPr>
            <w:rFonts w:ascii="Times New Roman" w:hAnsi="Times New Roman" w:cs="Times New Roman"/>
            <w:color w:val="2F2F2F"/>
            <w:szCs w:val="28"/>
            <w:u w:val="single"/>
          </w:rPr>
          <w:t>Манн, Иванов и Фербер</w:t>
        </w:r>
      </w:hyperlink>
      <w:r w:rsidR="0095595F">
        <w:rPr>
          <w:rFonts w:ascii="Times New Roman" w:hAnsi="Times New Roman" w:cs="Times New Roman"/>
          <w:color w:val="000000"/>
          <w:szCs w:val="28"/>
        </w:rPr>
        <w:t>,</w:t>
      </w:r>
      <w:r w:rsidRPr="00FF6CD0">
        <w:rPr>
          <w:rFonts w:ascii="Times New Roman" w:hAnsi="Times New Roman" w:cs="Times New Roman"/>
          <w:color w:val="000000"/>
          <w:szCs w:val="28"/>
        </w:rPr>
        <w:t xml:space="preserve"> 2019. </w:t>
      </w:r>
    </w:p>
    <w:p w14:paraId="307359E6" w14:textId="2FCDB99F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Гарднер М.</w:t>
      </w:r>
      <w:r w:rsidRPr="00FF6CD0">
        <w:rPr>
          <w:rFonts w:asciiTheme="majorBidi" w:hAnsiTheme="majorBidi" w:cstheme="majorBidi"/>
          <w:szCs w:val="28"/>
        </w:rPr>
        <w:t xml:space="preserve"> От мозаик </w:t>
      </w:r>
      <w:proofErr w:type="spellStart"/>
      <w:r w:rsidRPr="00FF6CD0">
        <w:rPr>
          <w:rFonts w:asciiTheme="majorBidi" w:hAnsiTheme="majorBidi" w:cstheme="majorBidi"/>
          <w:szCs w:val="28"/>
        </w:rPr>
        <w:t>Пенроуза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к надежным шифрам. М.: Мир, 1993. </w:t>
      </w:r>
    </w:p>
    <w:p w14:paraId="544C9070" w14:textId="684CAC84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Гуменюк А.Д.</w:t>
      </w:r>
      <w:r w:rsidRPr="00FF6CD0">
        <w:rPr>
          <w:rFonts w:asciiTheme="majorBidi" w:hAnsiTheme="majorBidi" w:cstheme="majorBidi"/>
          <w:szCs w:val="28"/>
        </w:rPr>
        <w:t xml:space="preserve"> Основы электроники, радиотехники и связи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</w:t>
      </w:r>
      <w:proofErr w:type="spellStart"/>
      <w:r w:rsidRPr="00FF6CD0">
        <w:rPr>
          <w:rFonts w:asciiTheme="majorBidi" w:hAnsiTheme="majorBidi" w:cstheme="majorBidi"/>
          <w:szCs w:val="28"/>
        </w:rPr>
        <w:t>РиС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, 2015. </w:t>
      </w:r>
    </w:p>
    <w:p w14:paraId="184E0842" w14:textId="14AC5853" w:rsidR="00511E0B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lastRenderedPageBreak/>
        <w:t>Даль Э.Н.</w:t>
      </w:r>
      <w:r w:rsidRPr="00FF6CD0">
        <w:rPr>
          <w:rFonts w:asciiTheme="majorBidi" w:hAnsiTheme="majorBidi" w:cstheme="majorBidi"/>
          <w:szCs w:val="28"/>
        </w:rPr>
        <w:t xml:space="preserve"> Электроника для детей. Собираем простые схемы. М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, 201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049F9137" w14:textId="346D56AB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Догадин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Н.Б.</w:t>
      </w:r>
      <w:r w:rsidRPr="00FF6CD0">
        <w:rPr>
          <w:rFonts w:asciiTheme="majorBidi" w:hAnsiTheme="majorBidi" w:cstheme="majorBidi"/>
          <w:szCs w:val="28"/>
        </w:rPr>
        <w:t xml:space="preserve"> Основы радиотехники. СП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0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78929829" w14:textId="75417BC8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Мощенский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Ю.В.</w:t>
      </w:r>
      <w:r w:rsidRPr="00FF6CD0">
        <w:rPr>
          <w:rFonts w:asciiTheme="majorBidi" w:hAnsiTheme="majorBidi" w:cstheme="majorBidi"/>
          <w:szCs w:val="28"/>
        </w:rPr>
        <w:t xml:space="preserve"> Теоретические основы радиотехники. Сигналы. С</w:t>
      </w:r>
      <w:r w:rsidR="0095595F">
        <w:rPr>
          <w:rFonts w:asciiTheme="majorBidi" w:hAnsiTheme="majorBidi" w:cstheme="majorBidi"/>
          <w:szCs w:val="28"/>
        </w:rPr>
        <w:t>П</w:t>
      </w:r>
      <w:r w:rsidRPr="00FF6CD0">
        <w:rPr>
          <w:rFonts w:asciiTheme="majorBidi" w:hAnsiTheme="majorBidi" w:cstheme="majorBidi"/>
          <w:szCs w:val="28"/>
        </w:rPr>
        <w:t>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18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2AE44B0A" w14:textId="77576E65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Перельман Я.И.</w:t>
      </w:r>
      <w:r w:rsidRPr="00FF6CD0">
        <w:rPr>
          <w:rFonts w:asciiTheme="majorBidi" w:hAnsiTheme="majorBidi" w:cstheme="majorBidi"/>
          <w:szCs w:val="28"/>
        </w:rPr>
        <w:t xml:space="preserve"> Занимательная физика. Д.: ВАП, 1994</w:t>
      </w:r>
      <w:r w:rsidR="0095595F">
        <w:rPr>
          <w:rFonts w:asciiTheme="majorBidi" w:hAnsiTheme="majorBidi" w:cstheme="majorBidi"/>
          <w:szCs w:val="28"/>
        </w:rPr>
        <w:t>.</w:t>
      </w:r>
      <w:r w:rsidR="0095595F" w:rsidRPr="00FF6CD0">
        <w:rPr>
          <w:rFonts w:asciiTheme="majorBidi" w:hAnsiTheme="majorBidi" w:cstheme="majorBidi"/>
          <w:szCs w:val="28"/>
        </w:rPr>
        <w:t xml:space="preserve"> </w:t>
      </w:r>
    </w:p>
    <w:p w14:paraId="131F9913" w14:textId="70271F5A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Пенроуз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Р.</w:t>
      </w:r>
      <w:r w:rsidRPr="00FF6CD0">
        <w:rPr>
          <w:rFonts w:asciiTheme="majorBidi" w:hAnsiTheme="majorBidi" w:cstheme="majorBidi"/>
          <w:szCs w:val="28"/>
        </w:rPr>
        <w:t xml:space="preserve"> Сон разума. М.: </w:t>
      </w:r>
      <w:proofErr w:type="spellStart"/>
      <w:r w:rsidRPr="00FF6CD0">
        <w:rPr>
          <w:rFonts w:asciiTheme="majorBidi" w:hAnsiTheme="majorBidi" w:cstheme="majorBidi"/>
          <w:szCs w:val="28"/>
        </w:rPr>
        <w:t>Едиториал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УРСС, 2006. </w:t>
      </w:r>
    </w:p>
    <w:p w14:paraId="3E402A98" w14:textId="5A2D2547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Савенков В.</w:t>
      </w:r>
      <w:r w:rsidRPr="00FF6CD0">
        <w:rPr>
          <w:rFonts w:asciiTheme="majorBidi" w:hAnsiTheme="majorBidi" w:cstheme="majorBidi"/>
          <w:szCs w:val="28"/>
        </w:rPr>
        <w:t xml:space="preserve"> Введение в электронику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АВП «Инвест», 2010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3EAEE801" w14:textId="77777777" w:rsidR="0052279E" w:rsidRPr="004A1538" w:rsidRDefault="0052279E" w:rsidP="0052279E">
      <w:pPr>
        <w:shd w:val="clear" w:color="auto" w:fill="FFFFFF"/>
        <w:spacing w:line="405" w:lineRule="atLeast"/>
        <w:ind w:right="150"/>
        <w:outlineLvl w:val="0"/>
        <w:rPr>
          <w:rFonts w:ascii="Times New Roman" w:eastAsia="Times New Roman" w:hAnsi="Times New Roman" w:cs="Times New Roman"/>
          <w:bCs/>
          <w:color w:val="1A1A1A"/>
          <w:kern w:val="36"/>
          <w:sz w:val="28"/>
          <w:szCs w:val="28"/>
          <w:lang w:eastAsia="ru-RU"/>
        </w:rPr>
      </w:pPr>
    </w:p>
    <w:p w14:paraId="57073F96" w14:textId="77777777" w:rsidR="00BD3D72" w:rsidRPr="00541F7A" w:rsidRDefault="00BD3D72" w:rsidP="004A1538">
      <w:pPr>
        <w:spacing w:line="360" w:lineRule="auto"/>
        <w:ind w:right="480"/>
        <w:jc w:val="both"/>
        <w:rPr>
          <w:i/>
        </w:rPr>
      </w:pPr>
    </w:p>
    <w:p w14:paraId="4C1F336F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64051046" w14:textId="77777777" w:rsidR="005A5BBB" w:rsidRDefault="005A5BBB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6</w:t>
      </w:r>
    </w:p>
    <w:p w14:paraId="314E3D4D" w14:textId="56129CCD"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 расчета з</w:t>
      </w:r>
      <w:r w:rsidRPr="009C4C24">
        <w:rPr>
          <w:rFonts w:asciiTheme="majorBidi" w:hAnsiTheme="majorBidi" w:cstheme="majorBidi"/>
          <w:b/>
          <w:bCs/>
        </w:rPr>
        <w:t>атрат на реализацию типовой модели создания новых мест дополнительного образования</w:t>
      </w:r>
      <w:r>
        <w:rPr>
          <w:rFonts w:asciiTheme="majorBidi" w:hAnsiTheme="majorBidi" w:cstheme="majorBidi"/>
          <w:b/>
          <w:bCs/>
        </w:rPr>
        <w:t xml:space="preserve"> естественнонаучной направленности</w:t>
      </w:r>
    </w:p>
    <w:p w14:paraId="21926DB8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реализацию</w:t>
      </w:r>
      <w:r w:rsidR="005020ED">
        <w:rPr>
          <w:rFonts w:asciiTheme="majorBidi" w:hAnsiTheme="majorBidi" w:cstheme="majorBidi"/>
        </w:rPr>
        <w:t xml:space="preserve"> типовой</w:t>
      </w:r>
      <w:r w:rsidRPr="009C4C24">
        <w:rPr>
          <w:rFonts w:asciiTheme="majorBidi" w:hAnsiTheme="majorBidi" w:cstheme="majorBidi"/>
        </w:rPr>
        <w:t xml:space="preserve"> модел</w:t>
      </w:r>
      <w:r w:rsidR="005020ED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 xml:space="preserve"> (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>М) были определены на основании следующей формулы:</w:t>
      </w:r>
    </w:p>
    <w:p w14:paraId="526CD94D" w14:textId="77777777" w:rsidR="0095595F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 xml:space="preserve">М =НЗ * </w:t>
      </w: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* ТМ * ПО, </w:t>
      </w:r>
    </w:p>
    <w:p w14:paraId="0987EEE9" w14:textId="34D943F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где:</w:t>
      </w:r>
    </w:p>
    <w:p w14:paraId="3EE50390" w14:textId="10FC0869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НЗ – </w:t>
      </w:r>
      <w:r w:rsidR="0095595F" w:rsidRPr="009C4C24">
        <w:rPr>
          <w:rFonts w:asciiTheme="majorBidi" w:hAnsiTheme="majorBidi" w:cstheme="majorBidi"/>
        </w:rPr>
        <w:t>нор</w:t>
      </w:r>
      <w:r w:rsidRPr="009C4C24">
        <w:rPr>
          <w:rFonts w:asciiTheme="majorBidi" w:hAnsiTheme="majorBidi" w:cstheme="majorBidi"/>
        </w:rPr>
        <w:t>мативные затраты в расчете на одного обучающегося</w:t>
      </w:r>
      <w:r w:rsidR="0095595F">
        <w:rPr>
          <w:rFonts w:asciiTheme="majorBidi" w:hAnsiTheme="majorBidi" w:cstheme="majorBidi"/>
        </w:rPr>
        <w:t>;</w:t>
      </w:r>
    </w:p>
    <w:p w14:paraId="72C67783" w14:textId="2FDB6209" w:rsidR="005A5BBB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– </w:t>
      </w:r>
      <w:r w:rsidR="0095595F">
        <w:rPr>
          <w:rFonts w:asciiTheme="majorBidi" w:hAnsiTheme="majorBidi" w:cstheme="majorBidi"/>
        </w:rPr>
        <w:t>о</w:t>
      </w:r>
      <w:r w:rsidRPr="009C4C24">
        <w:rPr>
          <w:rFonts w:asciiTheme="majorBidi" w:hAnsiTheme="majorBidi" w:cstheme="majorBidi"/>
        </w:rPr>
        <w:t>хват минимальный (человек), предусмотре</w:t>
      </w:r>
      <w:r>
        <w:rPr>
          <w:rFonts w:asciiTheme="majorBidi" w:hAnsiTheme="majorBidi" w:cstheme="majorBidi"/>
        </w:rPr>
        <w:t>нный моделями разного масштаба</w:t>
      </w:r>
      <w:r w:rsidR="0095595F">
        <w:rPr>
          <w:rFonts w:asciiTheme="majorBidi" w:hAnsiTheme="majorBidi" w:cstheme="majorBidi"/>
        </w:rPr>
        <w:t>;</w:t>
      </w:r>
      <w:r>
        <w:rPr>
          <w:rFonts w:asciiTheme="majorBidi" w:hAnsiTheme="majorBidi" w:cstheme="majorBidi"/>
        </w:rPr>
        <w:t xml:space="preserve"> </w:t>
      </w:r>
    </w:p>
    <w:tbl>
      <w:tblPr>
        <w:tblW w:w="6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909"/>
      </w:tblGrid>
      <w:tr w:rsidR="005A5BBB" w:rsidRPr="009C4C24" w14:paraId="66F84875" w14:textId="77777777" w:rsidTr="00B57FC4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42E3D261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Масштаб решения</w:t>
            </w:r>
          </w:p>
        </w:tc>
        <w:tc>
          <w:tcPr>
            <w:tcW w:w="3909" w:type="dxa"/>
            <w:shd w:val="clear" w:color="auto" w:fill="auto"/>
            <w:hideMark/>
          </w:tcPr>
          <w:p w14:paraId="390A9B65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Охват минимальный (человек)</w:t>
            </w:r>
          </w:p>
        </w:tc>
      </w:tr>
      <w:tr w:rsidR="005A5BBB" w:rsidRPr="009C4C24" w14:paraId="6DE81CF1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5E009761" w14:textId="1C200DB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S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ружок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7BC4D23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30</w:t>
            </w:r>
          </w:p>
        </w:tc>
      </w:tr>
      <w:tr w:rsidR="005A5BBB" w:rsidRPr="009C4C24" w14:paraId="5ECBE202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7CAB3299" w14:textId="70922141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M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луб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4EC10AE5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50</w:t>
            </w:r>
          </w:p>
        </w:tc>
      </w:tr>
      <w:tr w:rsidR="005A5BBB" w:rsidRPr="009C4C24" w14:paraId="6166358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4EAA595E" w14:textId="42B8AB2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L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Станция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7833418A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600</w:t>
            </w:r>
          </w:p>
        </w:tc>
      </w:tr>
      <w:tr w:rsidR="005A5BBB" w:rsidRPr="009C4C24" w14:paraId="082AB94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2920798D" w14:textId="30393BC6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XL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Центр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DE3D336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000</w:t>
            </w:r>
          </w:p>
        </w:tc>
      </w:tr>
    </w:tbl>
    <w:p w14:paraId="6A129987" w14:textId="22AB8B8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ТМ</w:t>
      </w:r>
      <w:r w:rsidRPr="009C4C24">
        <w:rPr>
          <w:rFonts w:asciiTheme="majorBidi" w:hAnsiTheme="majorBidi" w:cs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95595F" w:rsidRPr="009C4C24">
        <w:rPr>
          <w:rFonts w:asciiTheme="majorBidi" w:hAnsiTheme="majorBidi" w:cstheme="majorBidi"/>
        </w:rPr>
        <w:t>ч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 </w:t>
      </w:r>
      <w:r w:rsidR="0095595F" w:rsidRPr="009C4C24">
        <w:rPr>
          <w:rFonts w:asciiTheme="majorBidi" w:hAnsiTheme="majorBidi" w:cstheme="majorBidi"/>
        </w:rPr>
        <w:t>ст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1 Федерального закона от 29 декабря 2012 г. </w:t>
      </w:r>
      <w:r w:rsidR="0095595F">
        <w:rPr>
          <w:rFonts w:asciiTheme="majorBidi" w:hAnsiTheme="majorBidi" w:cstheme="majorBidi"/>
        </w:rPr>
        <w:t>№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273-ФЗ </w:t>
      </w:r>
      <w:r w:rsidR="0095595F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Об образовании в Российской Федерации</w:t>
      </w:r>
      <w:r w:rsidR="0095595F">
        <w:rPr>
          <w:rFonts w:asciiTheme="majorBidi" w:hAnsiTheme="majorBidi" w:cstheme="majorBidi"/>
        </w:rPr>
        <w:t>»</w:t>
      </w:r>
      <w:r w:rsidR="0095595F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отраслевые корректирующие коэффициенты и порядок их применения (утв</w:t>
      </w:r>
      <w:r w:rsidR="00CF2A0C">
        <w:rPr>
          <w:rFonts w:asciiTheme="majorBidi" w:hAnsiTheme="majorBidi" w:cstheme="majorBidi"/>
        </w:rPr>
        <w:t>ержден</w:t>
      </w:r>
      <w:r w:rsidRPr="009C4C24">
        <w:rPr>
          <w:rFonts w:asciiTheme="majorBidi" w:hAnsiTheme="majorBidi" w:cstheme="majorBidi"/>
        </w:rPr>
        <w:t xml:space="preserve"> Министерством образования и науки Р</w:t>
      </w:r>
      <w:r w:rsidR="00CF2A0C">
        <w:rPr>
          <w:rFonts w:asciiTheme="majorBidi" w:hAnsiTheme="majorBidi" w:cstheme="majorBidi"/>
        </w:rPr>
        <w:t>оссии</w:t>
      </w:r>
      <w:r w:rsidRPr="009C4C24">
        <w:rPr>
          <w:rFonts w:asciiTheme="majorBidi" w:hAnsiTheme="majorBidi" w:cstheme="majorBidi"/>
        </w:rPr>
        <w:t xml:space="preserve"> 17 июля 2017 г. </w:t>
      </w:r>
      <w:r w:rsidR="00CF2A0C">
        <w:rPr>
          <w:rFonts w:asciiTheme="majorBidi" w:hAnsiTheme="majorBidi" w:cstheme="majorBidi"/>
        </w:rPr>
        <w:t>№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8CDD8" w14:textId="231637B8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Для затрат на приобретение товаров и услуг (</w:t>
      </w: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>), исходя из принадлежности предлагаемых моделей ДОД к естественнонаучной направленности программ</w:t>
      </w:r>
      <w:r w:rsidR="00CF2A0C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данный коэффициент </w:t>
      </w:r>
      <w:r w:rsidR="00CF2A0C">
        <w:rPr>
          <w:rFonts w:asciiTheme="majorBidi" w:hAnsiTheme="majorBidi" w:cstheme="majorBidi"/>
        </w:rPr>
        <w:t xml:space="preserve">равен </w:t>
      </w:r>
      <w:r w:rsidRPr="009C4C24">
        <w:rPr>
          <w:rFonts w:asciiTheme="majorBidi" w:hAnsiTheme="majorBidi" w:cstheme="majorBidi"/>
          <w:b/>
          <w:bCs/>
        </w:rPr>
        <w:t>1,89</w:t>
      </w:r>
      <w:r w:rsidRPr="009C4C24">
        <w:rPr>
          <w:rFonts w:asciiTheme="majorBidi" w:hAnsiTheme="majorBidi" w:cstheme="majorBidi"/>
        </w:rPr>
        <w:t>.</w:t>
      </w:r>
    </w:p>
    <w:p w14:paraId="0F1DD6B3" w14:textId="2A153BA6" w:rsidR="005A5BBB" w:rsidRPr="009C4C24" w:rsidRDefault="005A5BBB" w:rsidP="00137CD3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ПО</w:t>
      </w:r>
      <w:r w:rsidRPr="009C4C24">
        <w:rPr>
          <w:rFonts w:asciiTheme="majorBidi" w:hAnsiTheme="majorBidi" w:cstheme="majorBidi"/>
        </w:rPr>
        <w:t xml:space="preserve"> – 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06C254D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14:paraId="0EF31BDD" w14:textId="77777777" w:rsidR="00CF2A0C" w:rsidRPr="002F16B7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lastRenderedPageBreak/>
        <w:t xml:space="preserve">НЗ = </w:t>
      </w:r>
      <w:bookmarkStart w:id="1" w:name="_Hlk37834600"/>
      <w:r w:rsidRPr="002F16B7">
        <w:rPr>
          <w:rFonts w:asciiTheme="majorBidi" w:hAnsiTheme="majorBidi" w:cstheme="majorBidi"/>
          <w:bCs/>
        </w:rPr>
        <w:t xml:space="preserve">ЗОТПР + ЗОТДР </w:t>
      </w:r>
      <w:bookmarkEnd w:id="1"/>
      <w:r w:rsidRPr="002F16B7">
        <w:rPr>
          <w:rFonts w:asciiTheme="majorBidi" w:hAnsiTheme="majorBidi" w:cstheme="majorBidi"/>
          <w:bCs/>
        </w:rPr>
        <w:t xml:space="preserve">+ </w:t>
      </w:r>
      <w:proofErr w:type="spellStart"/>
      <w:r w:rsidRPr="002F16B7">
        <w:rPr>
          <w:rFonts w:asciiTheme="majorBidi" w:hAnsiTheme="majorBidi" w:cstheme="majorBidi"/>
          <w:bCs/>
        </w:rPr>
        <w:t>ЗПТиУ</w:t>
      </w:r>
      <w:proofErr w:type="spellEnd"/>
      <w:r w:rsidRPr="002F16B7">
        <w:rPr>
          <w:rFonts w:asciiTheme="majorBidi" w:hAnsiTheme="majorBidi" w:cstheme="majorBidi"/>
          <w:bCs/>
        </w:rPr>
        <w:t xml:space="preserve">, </w:t>
      </w:r>
    </w:p>
    <w:p w14:paraId="683D7E57" w14:textId="1F809719" w:rsidR="005A5BBB" w:rsidRPr="002F16B7" w:rsidRDefault="005A5BBB" w:rsidP="002F16B7">
      <w:pPr>
        <w:spacing w:line="360" w:lineRule="auto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1A24BF54" w14:textId="0B9E153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0ECCA653" w14:textId="4AA0A483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1471609" w14:textId="589C9B63" w:rsidR="005A5BBB" w:rsidRPr="009C4C24" w:rsidRDefault="005A5BBB" w:rsidP="002F16B7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приобретение товаров и услуг.</w:t>
      </w:r>
    </w:p>
    <w:p w14:paraId="5F252A8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2FDCDC3A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04836BC1" w14:textId="77777777" w:rsidR="00CF2A0C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</w:rPr>
        <w:t>ЗОТПР</w:t>
      </w:r>
      <w:r w:rsidRPr="009C4C24">
        <w:rPr>
          <w:rFonts w:asciiTheme="majorBidi" w:hAnsiTheme="majorBidi" w:cstheme="majorBidi"/>
          <w:bCs/>
        </w:rPr>
        <w:t xml:space="preserve"> = ЗП * 12 * 1,302 / 16,5 / 600, </w:t>
      </w:r>
    </w:p>
    <w:p w14:paraId="46F9617B" w14:textId="0B0200C1" w:rsidR="005A5BBB" w:rsidRPr="009C4C24" w:rsidRDefault="00CF2A0C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</w:t>
      </w:r>
      <w:r w:rsidR="005A5BBB" w:rsidRPr="009C4C24">
        <w:rPr>
          <w:rFonts w:asciiTheme="majorBidi" w:hAnsiTheme="majorBidi" w:cstheme="majorBidi"/>
          <w:bCs/>
        </w:rPr>
        <w:t>де</w:t>
      </w:r>
      <w:r>
        <w:rPr>
          <w:rFonts w:asciiTheme="majorBidi" w:hAnsiTheme="majorBidi" w:cstheme="majorBidi"/>
          <w:bCs/>
        </w:rPr>
        <w:t>:</w:t>
      </w:r>
    </w:p>
    <w:p w14:paraId="681D7F4D" w14:textId="66E3B325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</w:t>
      </w:r>
      <w:r w:rsidR="00CF2A0C">
        <w:rPr>
          <w:rFonts w:asciiTheme="majorBidi" w:hAnsiTheme="majorBidi" w:cstheme="majorBidi"/>
        </w:rPr>
        <w:t>.</w:t>
      </w:r>
      <w:r w:rsidRPr="009C4C24">
        <w:rPr>
          <w:rFonts w:asciiTheme="majorBidi" w:hAnsiTheme="majorBidi" w:cstheme="majorBidi"/>
        </w:rPr>
        <w:t>;</w:t>
      </w:r>
    </w:p>
    <w:p w14:paraId="4EA9A21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2 – количество месяцев;</w:t>
      </w:r>
    </w:p>
    <w:p w14:paraId="5CBBFC29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32C5866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lastRenderedPageBreak/>
        <w:t xml:space="preserve">16,5 – численность обучающихся на единицу педагогического работника, получена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5EC16778" w14:textId="0EA4CEF9" w:rsidR="005A5BBB" w:rsidRPr="009C4C24" w:rsidRDefault="005A5BBB" w:rsidP="005A5BBB">
      <w:pPr>
        <w:spacing w:line="360" w:lineRule="auto"/>
        <w:ind w:firstLine="708"/>
        <w:jc w:val="center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6,5 = 720 / 600 * 13,75</w:t>
      </w:r>
      <w:r w:rsidR="00CF2A0C">
        <w:rPr>
          <w:rFonts w:asciiTheme="majorBidi" w:hAnsiTheme="majorBidi" w:cstheme="majorBidi"/>
          <w:bCs/>
        </w:rPr>
        <w:t>,</w:t>
      </w:r>
    </w:p>
    <w:p w14:paraId="3CAB48D3" w14:textId="6353364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720 – максимальная нагрузка педагога дополнительного образования детей в соответствии с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bCs/>
        </w:rPr>
        <w:t>Приказом</w:t>
      </w:r>
      <w:r w:rsidR="00CC758A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Министерства образования и науки РФ от 22 декабря 2014 г. </w:t>
      </w:r>
      <w:r w:rsidR="00CF2A0C">
        <w:rPr>
          <w:rFonts w:asciiTheme="majorBidi" w:hAnsiTheme="majorBidi" w:cstheme="majorBidi"/>
          <w:bCs/>
        </w:rPr>
        <w:t>№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1601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CF2A0C">
        <w:rPr>
          <w:rFonts w:asciiTheme="majorBidi" w:hAnsiTheme="majorBidi" w:cstheme="majorBidi"/>
          <w:bCs/>
        </w:rPr>
        <w:t xml:space="preserve">» </w:t>
      </w:r>
      <w:r w:rsidRPr="009C4C24">
        <w:rPr>
          <w:rFonts w:asciiTheme="majorBidi" w:hAnsiTheme="majorBidi" w:cstheme="majorBidi"/>
          <w:bCs/>
        </w:rPr>
        <w:t xml:space="preserve">(далее </w:t>
      </w:r>
      <w:r w:rsidR="00CF2A0C">
        <w:rPr>
          <w:rFonts w:asciiTheme="majorBidi" w:hAnsiTheme="majorBidi" w:cstheme="majorBidi"/>
          <w:bCs/>
        </w:rPr>
        <w:t>—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>приказ МОН от 22 декабря 2014 г. № 1601);</w:t>
      </w:r>
    </w:p>
    <w:p w14:paraId="1215A58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3,75 – количество человек в группе;</w:t>
      </w:r>
    </w:p>
    <w:p w14:paraId="637B6AC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600 – количество часов занятий в год одного ребенка,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10BC4C7B" w14:textId="0A572AB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600 = 50 * 12</w:t>
      </w:r>
      <w:r w:rsidR="00CF2A0C">
        <w:rPr>
          <w:rFonts w:asciiTheme="majorBidi" w:hAnsiTheme="majorBidi" w:cstheme="majorBidi"/>
          <w:bCs/>
        </w:rPr>
        <w:t>;</w:t>
      </w:r>
    </w:p>
    <w:p w14:paraId="22CECBA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50 – количество полных рабочих недель в году (количество рабочих дней / 5);</w:t>
      </w:r>
    </w:p>
    <w:p w14:paraId="72676549" w14:textId="4A7DD35F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12 –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CF2A0C">
        <w:rPr>
          <w:rFonts w:asciiTheme="majorBidi" w:hAnsiTheme="majorBidi" w:cstheme="majorBidi"/>
          <w:bCs/>
        </w:rPr>
        <w:t>»</w:t>
      </w:r>
      <w:r w:rsidR="00CF2A0C" w:rsidRPr="009C4C24">
        <w:rPr>
          <w:rFonts w:asciiTheme="majorBidi" w:hAnsiTheme="majorBidi" w:cstheme="majorBidi"/>
          <w:bCs/>
        </w:rPr>
        <w:t>.</w:t>
      </w:r>
    </w:p>
    <w:p w14:paraId="03A59463" w14:textId="5822D0F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155D57AE" w14:textId="77777777" w:rsidR="00CF2A0C" w:rsidRDefault="005A5BBB" w:rsidP="005A5BBB">
      <w:pPr>
        <w:spacing w:line="360" w:lineRule="auto"/>
        <w:jc w:val="center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ЗОТДР = ЗОТПР * 0,4 / (1 – 0,4) * 0,335, </w:t>
      </w:r>
    </w:p>
    <w:p w14:paraId="023A5EFA" w14:textId="4AB8157C" w:rsidR="005A5BBB" w:rsidRPr="002F16B7" w:rsidRDefault="00CF2A0C" w:rsidP="002F16B7">
      <w:pPr>
        <w:spacing w:line="360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г</w:t>
      </w:r>
      <w:r w:rsidR="005A5BBB" w:rsidRPr="002F16B7">
        <w:rPr>
          <w:rFonts w:asciiTheme="majorBidi" w:hAnsiTheme="majorBidi" w:cstheme="majorBidi"/>
        </w:rPr>
        <w:t>де</w:t>
      </w:r>
      <w:r>
        <w:rPr>
          <w:rFonts w:asciiTheme="majorBidi" w:hAnsiTheme="majorBidi" w:cstheme="majorBidi"/>
        </w:rPr>
        <w:t>:</w:t>
      </w:r>
    </w:p>
    <w:p w14:paraId="145A5B7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69739203" w14:textId="5C11537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4 – доля оплаты АУП и вспомогательного персонала в общем ФОТ учреждения в соответствии с п. 10(2) </w:t>
      </w:r>
      <w:r w:rsidR="00CF2A0C">
        <w:rPr>
          <w:rFonts w:asciiTheme="majorBidi" w:hAnsiTheme="majorBidi" w:cstheme="majorBidi"/>
        </w:rPr>
        <w:t>П</w:t>
      </w:r>
      <w:r w:rsidRPr="009C4C24">
        <w:rPr>
          <w:rFonts w:asciiTheme="majorBidi" w:hAnsiTheme="majorBidi" w:cstheme="majorBidi"/>
        </w:rPr>
        <w:t xml:space="preserve">оложения об установлении систем оплаты труда работников </w:t>
      </w:r>
      <w:r w:rsidRPr="009C4C24">
        <w:rPr>
          <w:rFonts w:asciiTheme="majorBidi" w:hAnsiTheme="majorBidi" w:cstheme="majorBidi"/>
        </w:rPr>
        <w:lastRenderedPageBreak/>
        <w:t>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11B56D4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782D5397" w14:textId="77777777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14:paraId="7DECC728" w14:textId="77777777" w:rsidR="005A5BBB" w:rsidRPr="004A1538" w:rsidRDefault="005A5BBB" w:rsidP="005A5BBB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4A1538">
        <w:rPr>
          <w:rFonts w:asciiTheme="majorBidi" w:hAnsiTheme="majorBidi" w:cstheme="majorBidi"/>
          <w:i/>
        </w:rPr>
        <w:t>Затраты на приобретение товаров и услуг (</w:t>
      </w:r>
      <w:proofErr w:type="spellStart"/>
      <w:r w:rsidRPr="004A1538">
        <w:rPr>
          <w:rFonts w:asciiTheme="majorBidi" w:hAnsiTheme="majorBidi" w:cstheme="majorBidi"/>
          <w:i/>
        </w:rPr>
        <w:t>ЗПТиУ</w:t>
      </w:r>
      <w:proofErr w:type="spellEnd"/>
      <w:r w:rsidRPr="004A1538">
        <w:rPr>
          <w:rFonts w:asciiTheme="majorBidi" w:hAnsiTheme="majorBidi" w:cstheme="majorBidi"/>
          <w:i/>
        </w:rPr>
        <w:t xml:space="preserve">), включают: </w:t>
      </w:r>
    </w:p>
    <w:p w14:paraId="7FA13ABF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7579CE8" w14:textId="1FBC85DB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формирование в установленном порядке резерва н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72B634C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468D2D7B" w14:textId="1E67D2D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31169D7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4BA42A56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оведение периодических медицинских осмотров;</w:t>
      </w:r>
    </w:p>
    <w:p w14:paraId="73F8F6FC" w14:textId="01545A5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9C4C24">
        <w:rPr>
          <w:rFonts w:asciiTheme="majorBidi" w:hAnsiTheme="majorBidi" w:cstheme="majorBidi"/>
        </w:rPr>
        <w:t>котельно</w:t>
      </w:r>
      <w:proofErr w:type="spellEnd"/>
      <w:r w:rsidRPr="009C4C24">
        <w:rPr>
          <w:rFonts w:asciiTheme="majorBidi" w:hAnsiTheme="majorBidi" w:cstheme="majorBidi"/>
        </w:rPr>
        <w:t>–печное топливо</w:t>
      </w:r>
      <w:r w:rsidR="00CC758A">
        <w:rPr>
          <w:rFonts w:asciiTheme="majorBidi" w:hAnsiTheme="majorBidi" w:cstheme="majorBidi"/>
        </w:rPr>
        <w:t>, которые</w:t>
      </w:r>
      <w:r w:rsidRPr="009C4C24">
        <w:rPr>
          <w:rFonts w:asciiTheme="majorBidi" w:hAnsiTheme="majorBidi" w:cstheme="majorBidi"/>
        </w:rPr>
        <w:t xml:space="preserve">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31282845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6C9DA951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777588D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с</w:t>
      </w:r>
      <w:r w:rsidRPr="009C4C24">
        <w:rPr>
          <w:rFonts w:asciiTheme="majorBidi" w:hAnsiTheme="majorBidi" w:cstheme="majorBidi"/>
        </w:rPr>
        <w:t>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30FF9EB" w14:textId="100F4E8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приобретение услуг связи, в том числе затраты на местную, междугороднюю и международную телефонную связь, </w:t>
      </w:r>
      <w:r w:rsidR="00CC758A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>нтернет.</w:t>
      </w:r>
    </w:p>
    <w:p w14:paraId="46F3ADC6" w14:textId="77777777" w:rsidR="005A5BBB" w:rsidRPr="009C4C24" w:rsidRDefault="005A5BBB" w:rsidP="005A5BBB">
      <w:pPr>
        <w:spacing w:line="360" w:lineRule="auto"/>
        <w:rPr>
          <w:rFonts w:asciiTheme="majorBidi" w:hAnsiTheme="majorBidi" w:cstheme="majorBidi"/>
        </w:rPr>
      </w:pPr>
    </w:p>
    <w:p w14:paraId="0D5E5315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определяются в соответствии со следующей формулой:</w:t>
      </w:r>
    </w:p>
    <w:p w14:paraId="3B0222E0" w14:textId="77777777" w:rsidR="00CC758A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proofErr w:type="spellStart"/>
      <w:r w:rsidRPr="002F16B7">
        <w:rPr>
          <w:rFonts w:asciiTheme="majorBidi" w:hAnsiTheme="majorBidi" w:cstheme="majorBidi"/>
          <w:bCs/>
          <w:i/>
          <w:iCs/>
        </w:rPr>
        <w:t>ЗПТиУ</w:t>
      </w:r>
      <w:proofErr w:type="spellEnd"/>
      <w:r w:rsidRPr="002F16B7">
        <w:rPr>
          <w:rFonts w:asciiTheme="majorBidi" w:hAnsiTheme="majorBidi" w:cstheme="majorBidi"/>
          <w:bCs/>
          <w:i/>
          <w:iCs/>
        </w:rPr>
        <w:t xml:space="preserve"> = (ЗОТПР + ЗОТДР) * 0,13 / (1 – 0,13)</w:t>
      </w:r>
      <w:r w:rsidRPr="002F16B7">
        <w:rPr>
          <w:rFonts w:asciiTheme="majorBidi" w:hAnsiTheme="majorBidi" w:cstheme="majorBidi"/>
          <w:bCs/>
        </w:rPr>
        <w:t xml:space="preserve">, </w:t>
      </w:r>
    </w:p>
    <w:p w14:paraId="5BF6DF9B" w14:textId="364375A5" w:rsidR="005A5BBB" w:rsidRPr="009C4C24" w:rsidRDefault="005A5BBB" w:rsidP="002F16B7">
      <w:pPr>
        <w:spacing w:line="360" w:lineRule="auto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28ED1DE5" w14:textId="5504F90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2BA092D7" w14:textId="3AD37E2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A2E01DF" w14:textId="340EF87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13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доля затрат на приобретение товаров и услуг в составе базового норматива затрат.</w:t>
      </w:r>
    </w:p>
    <w:p w14:paraId="620A9197" w14:textId="77777777" w:rsidR="005A5BBB" w:rsidRDefault="005A5BBB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</w:p>
    <w:p w14:paraId="4A8035EE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33A1D0C4" w14:textId="77777777" w:rsidR="004C5658" w:rsidRPr="009C4C24" w:rsidRDefault="004C5658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  <w:r w:rsidRPr="009C4C24">
        <w:rPr>
          <w:rFonts w:asciiTheme="majorBidi" w:hAnsiTheme="majorBidi" w:cstheme="majorBidi"/>
          <w:b/>
          <w:bCs/>
          <w:szCs w:val="28"/>
        </w:rPr>
        <w:lastRenderedPageBreak/>
        <w:t>Приложение</w:t>
      </w:r>
      <w:r w:rsidR="00243394" w:rsidRPr="009C4C24">
        <w:rPr>
          <w:rFonts w:asciiTheme="majorBidi" w:hAnsiTheme="majorBidi" w:cstheme="majorBidi"/>
          <w:b/>
          <w:bCs/>
          <w:szCs w:val="28"/>
        </w:rPr>
        <w:t xml:space="preserve"> 7</w:t>
      </w:r>
    </w:p>
    <w:p w14:paraId="61D2B8DB" w14:textId="77777777" w:rsidR="004C5658" w:rsidRPr="009C4C24" w:rsidRDefault="004C5658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6C0A989A" w14:textId="77777777" w:rsid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 xml:space="preserve">Примерные перечни средств обучения и воспитания </w:t>
      </w:r>
    </w:p>
    <w:p w14:paraId="6D8D2D20" w14:textId="77777777" w:rsidR="00965B94" w:rsidRP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типовой модели «Диалог наук»</w:t>
      </w:r>
    </w:p>
    <w:p w14:paraId="5C091517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Универсальное оборудование:</w:t>
      </w:r>
    </w:p>
    <w:p w14:paraId="637B05EB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педагога</w:t>
      </w:r>
    </w:p>
    <w:p w14:paraId="019EFE2A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ученика</w:t>
      </w:r>
    </w:p>
    <w:p w14:paraId="4B89330D" w14:textId="77777777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чебной оргтехники: с</w:t>
      </w:r>
      <w:r w:rsidR="00965B94" w:rsidRPr="00DB4DB1">
        <w:rPr>
          <w:rFonts w:ascii="Times New Roman" w:hAnsi="Times New Roman" w:cs="Times New Roman"/>
        </w:rPr>
        <w:t>канер</w:t>
      </w:r>
      <w:r w:rsidRPr="00DB4DB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п</w:t>
      </w:r>
      <w:r w:rsidR="00965B94"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14:paraId="6978507D" w14:textId="77777777" w:rsidR="00965B94" w:rsidRPr="009C4C24" w:rsidRDefault="00085BE3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="00965B94"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14:paraId="47B4BDC0" w14:textId="3D5F7773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</w:t>
      </w:r>
      <w:r w:rsidRPr="009C4C24">
        <w:rPr>
          <w:rFonts w:ascii="Times New Roman" w:hAnsi="Times New Roman" w:cs="Times New Roman"/>
          <w:bdr w:val="none" w:sz="0" w:space="0" w:color="auto" w:frame="1"/>
        </w:rPr>
        <w:t>ультимедийный проектор</w:t>
      </w:r>
      <w:r>
        <w:rPr>
          <w:rFonts w:ascii="Times New Roman" w:hAnsi="Times New Roman" w:cs="Times New Roman"/>
          <w:bdr w:val="none" w:sz="0" w:space="0" w:color="auto" w:frame="1"/>
        </w:rPr>
        <w:t>, экран, ЖК-панель, интерактивная панель, магнитно-маркерная доска и др</w:t>
      </w:r>
      <w:r w:rsidR="00CC758A">
        <w:rPr>
          <w:rFonts w:ascii="Times New Roman" w:hAnsi="Times New Roman" w:cs="Times New Roman"/>
          <w:bdr w:val="none" w:sz="0" w:space="0" w:color="auto" w:frame="1"/>
        </w:rPr>
        <w:t>.</w:t>
      </w:r>
    </w:p>
    <w:p w14:paraId="7BE04FA1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 w:rsidR="00085BE3">
        <w:rPr>
          <w:rFonts w:ascii="Times New Roman" w:hAnsi="Times New Roman" w:cs="Times New Roman"/>
        </w:rPr>
        <w:t xml:space="preserve">: столы, стулья, </w:t>
      </w:r>
      <w:r w:rsidR="00607E8A">
        <w:rPr>
          <w:rFonts w:ascii="Times New Roman" w:hAnsi="Times New Roman" w:cs="Times New Roman"/>
        </w:rPr>
        <w:t xml:space="preserve">столы лабораторные, </w:t>
      </w:r>
      <w:r w:rsidR="00085BE3">
        <w:rPr>
          <w:rFonts w:ascii="Times New Roman" w:hAnsi="Times New Roman" w:cs="Times New Roman"/>
        </w:rPr>
        <w:t>шкафы</w:t>
      </w:r>
      <w:r w:rsidR="00DB4DB1">
        <w:rPr>
          <w:rFonts w:ascii="Times New Roman" w:hAnsi="Times New Roman" w:cs="Times New Roman"/>
        </w:rPr>
        <w:t xml:space="preserve"> для хранения и учебных коллекций</w:t>
      </w:r>
      <w:r w:rsidR="00085BE3">
        <w:rPr>
          <w:rFonts w:ascii="Times New Roman" w:hAnsi="Times New Roman" w:cs="Times New Roman"/>
        </w:rPr>
        <w:t xml:space="preserve"> и др.</w:t>
      </w:r>
    </w:p>
    <w:p w14:paraId="675BCE5E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</w:t>
      </w:r>
      <w:r w:rsidR="00313C87">
        <w:rPr>
          <w:rFonts w:ascii="Times New Roman" w:hAnsi="Times New Roman" w:cs="Times New Roman"/>
        </w:rPr>
        <w:t>ы</w:t>
      </w:r>
      <w:r w:rsidR="00607E8A" w:rsidRPr="00B32505">
        <w:rPr>
          <w:rFonts w:ascii="Times New Roman" w:hAnsi="Times New Roman" w:cs="Times New Roman"/>
        </w:rPr>
        <w:t xml:space="preserve"> </w:t>
      </w:r>
      <w:r w:rsidR="00607E8A">
        <w:rPr>
          <w:rFonts w:ascii="Times New Roman" w:hAnsi="Times New Roman" w:cs="Times New Roman"/>
        </w:rPr>
        <w:t>индивидуальной защиты</w:t>
      </w:r>
      <w:r w:rsidR="00313C87">
        <w:rPr>
          <w:rFonts w:ascii="Times New Roman" w:hAnsi="Times New Roman" w:cs="Times New Roman"/>
        </w:rPr>
        <w:t>: халаты,</w:t>
      </w:r>
      <w:r w:rsidR="00B32505">
        <w:rPr>
          <w:rFonts w:ascii="Times New Roman" w:hAnsi="Times New Roman" w:cs="Times New Roman"/>
        </w:rPr>
        <w:t xml:space="preserve"> защитные очки и т.д.</w:t>
      </w:r>
    </w:p>
    <w:p w14:paraId="4808E828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…</w:t>
      </w:r>
      <w:r w:rsidR="00607E8A">
        <w:rPr>
          <w:rFonts w:ascii="Times New Roman" w:hAnsi="Times New Roman" w:cs="Times New Roman"/>
        </w:rPr>
        <w:t xml:space="preserve"> </w:t>
      </w:r>
    </w:p>
    <w:p w14:paraId="18BF119D" w14:textId="77777777" w:rsidR="00F43F79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Специальное оборудование:</w:t>
      </w:r>
    </w:p>
    <w:p w14:paraId="751367A8" w14:textId="77777777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монстрационные стенды</w:t>
      </w:r>
    </w:p>
    <w:p w14:paraId="047C9E02" w14:textId="77777777" w:rsidR="00E45DCE" w:rsidRPr="00E45DCE" w:rsidRDefault="00DB4DB1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>Комплект у</w:t>
      </w:r>
      <w:r w:rsidR="007E6796" w:rsidRPr="00E45DCE">
        <w:rPr>
          <w:rFonts w:ascii="Times New Roman" w:hAnsi="Times New Roman" w:cs="Times New Roman"/>
        </w:rPr>
        <w:t>чебно-метод</w:t>
      </w:r>
      <w:r w:rsidRPr="00E45DCE">
        <w:rPr>
          <w:rFonts w:ascii="Times New Roman" w:hAnsi="Times New Roman" w:cs="Times New Roman"/>
        </w:rPr>
        <w:t>ических материалов и пособий</w:t>
      </w:r>
      <w:r w:rsidR="00E45DCE" w:rsidRPr="00E45DCE">
        <w:rPr>
          <w:rFonts w:ascii="Times New Roman" w:hAnsi="Times New Roman" w:cs="Times New Roman"/>
        </w:rPr>
        <w:t>: «Биосфера», «Человек и его здоровье», «Наноматериалы», «Почва и ее состав»</w:t>
      </w:r>
      <w:r w:rsidR="00E45DCE">
        <w:rPr>
          <w:rFonts w:ascii="Times New Roman" w:hAnsi="Times New Roman" w:cs="Times New Roman"/>
        </w:rPr>
        <w:t xml:space="preserve"> и др.</w:t>
      </w:r>
    </w:p>
    <w:p w14:paraId="3BC65D83" w14:textId="12765EC8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чебные коллекции</w:t>
      </w:r>
      <w:r w:rsidR="00DB4DB1">
        <w:rPr>
          <w:rFonts w:ascii="Times New Roman" w:hAnsi="Times New Roman" w:cs="Times New Roman"/>
        </w:rPr>
        <w:t xml:space="preserve"> материалов</w:t>
      </w:r>
      <w:r w:rsidR="00E45DCE">
        <w:rPr>
          <w:rFonts w:ascii="Times New Roman" w:hAnsi="Times New Roman" w:cs="Times New Roman"/>
        </w:rPr>
        <w:t xml:space="preserve">: минералы, нефтепродукты </w:t>
      </w:r>
    </w:p>
    <w:p w14:paraId="43FE3990" w14:textId="621ED6A0" w:rsidR="00A64D71" w:rsidRPr="009C4C24" w:rsidRDefault="00A64D71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Лаборатория </w:t>
      </w:r>
      <w:r w:rsidR="00C4783E" w:rsidRPr="009C4C24">
        <w:rPr>
          <w:rFonts w:ascii="Times New Roman" w:hAnsi="Times New Roman" w:cs="Times New Roman"/>
        </w:rPr>
        <w:t xml:space="preserve">для химико-аналитических работ (вытяжной шкаф с вентиляцией и подачей холодной воды, штативы металлические, насос </w:t>
      </w:r>
      <w:proofErr w:type="spellStart"/>
      <w:r w:rsidR="00C4783E" w:rsidRPr="009C4C24">
        <w:rPr>
          <w:rFonts w:ascii="Times New Roman" w:hAnsi="Times New Roman" w:cs="Times New Roman"/>
        </w:rPr>
        <w:t>Камовского</w:t>
      </w:r>
      <w:proofErr w:type="spellEnd"/>
      <w:r w:rsidR="00C4783E" w:rsidRPr="009C4C24">
        <w:rPr>
          <w:rFonts w:ascii="Times New Roman" w:hAnsi="Times New Roman" w:cs="Times New Roman"/>
        </w:rPr>
        <w:t xml:space="preserve">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</w:t>
      </w:r>
      <w:proofErr w:type="spellStart"/>
      <w:r w:rsidR="00C4783E" w:rsidRPr="009C4C24">
        <w:rPr>
          <w:rFonts w:ascii="Times New Roman" w:hAnsi="Times New Roman" w:cs="Times New Roman"/>
        </w:rPr>
        <w:t>Сокслета</w:t>
      </w:r>
      <w:proofErr w:type="spellEnd"/>
      <w:r w:rsidR="00C4783E" w:rsidRPr="009C4C24">
        <w:rPr>
          <w:rFonts w:ascii="Times New Roman" w:hAnsi="Times New Roman" w:cs="Times New Roman"/>
        </w:rPr>
        <w:t xml:space="preserve">, колбы </w:t>
      </w:r>
      <w:proofErr w:type="spellStart"/>
      <w:r w:rsidR="00C4783E" w:rsidRPr="009C4C24">
        <w:rPr>
          <w:rFonts w:ascii="Times New Roman" w:hAnsi="Times New Roman" w:cs="Times New Roman"/>
        </w:rPr>
        <w:t>Вюрца</w:t>
      </w:r>
      <w:proofErr w:type="spellEnd"/>
      <w:r w:rsidR="00C4783E" w:rsidRPr="009C4C24">
        <w:rPr>
          <w:rFonts w:ascii="Times New Roman" w:hAnsi="Times New Roman" w:cs="Times New Roman"/>
        </w:rPr>
        <w:t>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</w:t>
      </w:r>
      <w:r w:rsidR="0024463E">
        <w:rPr>
          <w:rFonts w:ascii="Times New Roman" w:hAnsi="Times New Roman" w:cs="Times New Roman"/>
        </w:rPr>
        <w:t xml:space="preserve"> и др</w:t>
      </w:r>
      <w:r w:rsidR="00CC758A">
        <w:rPr>
          <w:rFonts w:ascii="Times New Roman" w:hAnsi="Times New Roman" w:cs="Times New Roman"/>
        </w:rPr>
        <w:t>.</w:t>
      </w:r>
    </w:p>
    <w:p w14:paraId="0AF33463" w14:textId="6B097502" w:rsidR="00A64D71" w:rsidRPr="009C4C24" w:rsidRDefault="0024463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Онлайн-лаборатория </w:t>
      </w:r>
      <w:r w:rsidR="00CC758A">
        <w:rPr>
          <w:rFonts w:ascii="Times New Roman" w:hAnsi="Times New Roman" w:cs="Times New Roman"/>
          <w:bdr w:val="none" w:sz="0" w:space="0" w:color="auto" w:frame="1"/>
        </w:rPr>
        <w:t xml:space="preserve">— </w:t>
      </w:r>
      <w:r>
        <w:rPr>
          <w:rFonts w:ascii="Times New Roman" w:hAnsi="Times New Roman" w:cs="Times New Roman"/>
          <w:bdr w:val="none" w:sz="0" w:space="0" w:color="auto" w:frame="1"/>
        </w:rPr>
        <w:t>п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рограммный продукт и УМК для проведения учебных исследовательских проектов, практикумов, лабораторных и демонстрационных экспериментов с возможность</w:t>
      </w:r>
      <w:r>
        <w:rPr>
          <w:rFonts w:ascii="Times New Roman" w:hAnsi="Times New Roman" w:cs="Times New Roman"/>
          <w:bdr w:val="none" w:sz="0" w:space="0" w:color="auto" w:frame="1"/>
        </w:rPr>
        <w:t>ю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 многопользовательской сетевой работы и централизованным хранилищем результатов работ и данных</w:t>
      </w:r>
    </w:p>
    <w:p w14:paraId="2F2D8319" w14:textId="64DAB26E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Мультимедийный 2D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научной картине мира</w:t>
      </w:r>
    </w:p>
    <w:p w14:paraId="000B145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омплект учебно-лабораторного оборудования и УМК «Ранцевая полевая лаборатория» </w:t>
      </w:r>
    </w:p>
    <w:p w14:paraId="44187200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 w14:paraId="78DA3168" w14:textId="3081F53B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Лабораторные комплексы и УМК для учебной практической и проектной деятельности по естественно</w:t>
      </w:r>
      <w:r w:rsidR="00CC758A">
        <w:rPr>
          <w:rFonts w:ascii="Times New Roman" w:hAnsi="Times New Roman" w:cs="Times New Roman"/>
          <w:bdr w:val="none" w:sz="0" w:space="0" w:color="auto" w:frame="1"/>
        </w:rPr>
        <w:t>-</w:t>
      </w:r>
      <w:r w:rsidRPr="009C4C24">
        <w:rPr>
          <w:rFonts w:ascii="Times New Roman" w:hAnsi="Times New Roman" w:cs="Times New Roman"/>
          <w:bdr w:val="none" w:sz="0" w:space="0" w:color="auto" w:frame="1"/>
        </w:rPr>
        <w:t>научным дисциплинам (химия, физика, биология естествознание)</w:t>
      </w:r>
    </w:p>
    <w:p w14:paraId="65A64E3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Комплект навигации для полевых исследований (приборы спутниковой навигации, компасы, бинокли и др.)</w:t>
      </w:r>
    </w:p>
    <w:p w14:paraId="3813F331" w14:textId="34FC0499" w:rsidR="00A64D71" w:rsidRPr="009C4C24" w:rsidRDefault="00B32505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Комплект 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фото- видеофиксации</w:t>
      </w:r>
      <w:r>
        <w:rPr>
          <w:rFonts w:ascii="Times New Roman" w:hAnsi="Times New Roman" w:cs="Times New Roman"/>
          <w:bdr w:val="none" w:sz="0" w:space="0" w:color="auto" w:frame="1"/>
        </w:rPr>
        <w:t>: портативная фотокамера, экш</w:t>
      </w:r>
      <w:r w:rsidR="00CC758A">
        <w:rPr>
          <w:rFonts w:ascii="Times New Roman" w:hAnsi="Times New Roman" w:cs="Times New Roman"/>
          <w:bdr w:val="none" w:sz="0" w:space="0" w:color="auto" w:frame="1"/>
        </w:rPr>
        <w:t>н</w:t>
      </w:r>
      <w:r>
        <w:rPr>
          <w:rFonts w:ascii="Times New Roman" w:hAnsi="Times New Roman" w:cs="Times New Roman"/>
          <w:bdr w:val="none" w:sz="0" w:space="0" w:color="auto" w:frame="1"/>
        </w:rPr>
        <w:t>-камеры, видеокамеры портативные</w:t>
      </w:r>
      <w:r w:rsidR="00E45DCE">
        <w:rPr>
          <w:rFonts w:ascii="Times New Roman" w:hAnsi="Times New Roman" w:cs="Times New Roman"/>
          <w:bdr w:val="none" w:sz="0" w:space="0" w:color="auto" w:frame="1"/>
        </w:rPr>
        <w:t>, квадрокоптер и др.</w:t>
      </w:r>
    </w:p>
    <w:p w14:paraId="70657CC2" w14:textId="77777777" w:rsidR="00A64D71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A64D71" w:rsidRPr="009C4C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«Г</w:t>
      </w:r>
      <w:r w:rsidR="00A64D71" w:rsidRPr="009C4C24">
        <w:rPr>
          <w:rFonts w:ascii="Times New Roman" w:hAnsi="Times New Roman" w:cs="Times New Roman"/>
        </w:rPr>
        <w:t>ербаризаци</w:t>
      </w:r>
      <w:r>
        <w:rPr>
          <w:rFonts w:ascii="Times New Roman" w:hAnsi="Times New Roman" w:cs="Times New Roman"/>
        </w:rPr>
        <w:t>я</w:t>
      </w:r>
      <w:r w:rsidR="00A64D71" w:rsidRPr="009C4C24">
        <w:rPr>
          <w:rFonts w:ascii="Times New Roman" w:hAnsi="Times New Roman" w:cs="Times New Roman"/>
        </w:rPr>
        <w:t xml:space="preserve"> растений</w:t>
      </w:r>
      <w:r>
        <w:rPr>
          <w:rFonts w:ascii="Times New Roman" w:hAnsi="Times New Roman" w:cs="Times New Roman"/>
        </w:rPr>
        <w:t xml:space="preserve">»: </w:t>
      </w:r>
      <w:r w:rsidR="00A64D71" w:rsidRPr="009C4C24">
        <w:rPr>
          <w:rFonts w:ascii="Times New Roman" w:hAnsi="Times New Roman" w:cs="Times New Roman"/>
        </w:rPr>
        <w:t>гербарные прессы</w:t>
      </w:r>
      <w:r>
        <w:rPr>
          <w:rFonts w:ascii="Times New Roman" w:hAnsi="Times New Roman" w:cs="Times New Roman"/>
        </w:rPr>
        <w:t>,</w:t>
      </w:r>
      <w:r w:rsidR="00A64D71" w:rsidRPr="009C4C24">
        <w:rPr>
          <w:rFonts w:ascii="Times New Roman" w:hAnsi="Times New Roman" w:cs="Times New Roman"/>
        </w:rPr>
        <w:t xml:space="preserve"> папки</w:t>
      </w:r>
      <w:r>
        <w:rPr>
          <w:rFonts w:ascii="Times New Roman" w:hAnsi="Times New Roman" w:cs="Times New Roman"/>
        </w:rPr>
        <w:t>, сушка и др.</w:t>
      </w:r>
    </w:p>
    <w:p w14:paraId="00701624" w14:textId="77777777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для</w:t>
      </w:r>
      <w:r w:rsidR="00C4783E" w:rsidRPr="009C4C24">
        <w:rPr>
          <w:rFonts w:ascii="Times New Roman" w:hAnsi="Times New Roman" w:cs="Times New Roman"/>
        </w:rPr>
        <w:t xml:space="preserve"> сбора</w:t>
      </w:r>
      <w:r>
        <w:rPr>
          <w:rFonts w:ascii="Times New Roman" w:hAnsi="Times New Roman" w:cs="Times New Roman"/>
        </w:rPr>
        <w:t xml:space="preserve"> материалов</w:t>
      </w:r>
      <w:r w:rsidR="00C4783E" w:rsidRPr="009C4C24">
        <w:rPr>
          <w:rFonts w:ascii="Times New Roman" w:hAnsi="Times New Roman" w:cs="Times New Roman"/>
        </w:rPr>
        <w:t xml:space="preserve"> (водные сачки, энтомологические ловушки, садки и др.)</w:t>
      </w:r>
    </w:p>
    <w:p w14:paraId="670E19B3" w14:textId="434924DE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C4783E" w:rsidRPr="009C4C24">
        <w:rPr>
          <w:rFonts w:ascii="Times New Roman" w:hAnsi="Times New Roman" w:cs="Times New Roman"/>
        </w:rPr>
        <w:t xml:space="preserve">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</w:t>
      </w:r>
    </w:p>
    <w:p w14:paraId="22FCD1D4" w14:textId="77777777" w:rsidR="00F43F79" w:rsidRPr="003850C6" w:rsidRDefault="00E45DCE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50C6">
        <w:rPr>
          <w:rFonts w:ascii="Times New Roman" w:hAnsi="Times New Roman" w:cs="Times New Roman"/>
        </w:rPr>
        <w:t>Комплект «</w:t>
      </w:r>
      <w:r w:rsidR="00C164A2" w:rsidRPr="003850C6">
        <w:rPr>
          <w:rFonts w:ascii="Times New Roman" w:hAnsi="Times New Roman" w:cs="Times New Roman"/>
        </w:rPr>
        <w:t>Аквариум</w:t>
      </w:r>
      <w:r w:rsidRPr="003850C6">
        <w:rPr>
          <w:rFonts w:ascii="Times New Roman" w:hAnsi="Times New Roman" w:cs="Times New Roman"/>
        </w:rPr>
        <w:t>/террариум»: банка, рыбы, пресмыкающиеся, аксессуары, тумба, модули совместного выращивания рыбы и гидропоники</w:t>
      </w:r>
      <w:r w:rsidR="003850C6" w:rsidRPr="003850C6">
        <w:rPr>
          <w:rFonts w:ascii="Times New Roman" w:hAnsi="Times New Roman" w:cs="Times New Roman"/>
        </w:rPr>
        <w:t>,</w:t>
      </w:r>
      <w:r w:rsidR="003850C6">
        <w:rPr>
          <w:rFonts w:ascii="Times New Roman" w:hAnsi="Times New Roman" w:cs="Times New Roman"/>
        </w:rPr>
        <w:t xml:space="preserve"> </w:t>
      </w:r>
      <w:proofErr w:type="spellStart"/>
      <w:r w:rsidR="003850C6">
        <w:rPr>
          <w:rFonts w:ascii="Times New Roman" w:hAnsi="Times New Roman" w:cs="Times New Roman"/>
        </w:rPr>
        <w:t>ф</w:t>
      </w:r>
      <w:r w:rsidR="00F43F79" w:rsidRPr="003850C6">
        <w:rPr>
          <w:rFonts w:ascii="Times New Roman" w:hAnsi="Times New Roman" w:cs="Times New Roman"/>
        </w:rPr>
        <w:t>итобокс</w:t>
      </w:r>
      <w:proofErr w:type="spellEnd"/>
      <w:r w:rsidR="003850C6">
        <w:rPr>
          <w:rFonts w:ascii="Times New Roman" w:hAnsi="Times New Roman" w:cs="Times New Roman"/>
        </w:rPr>
        <w:t xml:space="preserve"> и др.</w:t>
      </w:r>
    </w:p>
    <w:p w14:paraId="580A833D" w14:textId="77777777" w:rsidR="00461EF0" w:rsidRPr="006144B8" w:rsidRDefault="00F25B0A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 xml:space="preserve">Комплект «Виртуальная и дополненная реальность»: </w:t>
      </w:r>
      <w:r w:rsidR="00A7091B" w:rsidRPr="006144B8">
        <w:rPr>
          <w:rFonts w:ascii="Times New Roman" w:hAnsi="Times New Roman" w:cs="Times New Roman"/>
        </w:rPr>
        <w:t>шлем, очки, программное обеспечение</w:t>
      </w:r>
      <w:r w:rsidR="006144B8">
        <w:rPr>
          <w:rFonts w:ascii="Times New Roman" w:hAnsi="Times New Roman" w:cs="Times New Roman"/>
        </w:rPr>
        <w:t>, смартфон и др.</w:t>
      </w:r>
    </w:p>
    <w:p w14:paraId="2659911B" w14:textId="77777777" w:rsidR="00461EF0" w:rsidRPr="00A7091B" w:rsidRDefault="00A7091B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A7091B">
        <w:rPr>
          <w:rFonts w:ascii="Times New Roman" w:hAnsi="Times New Roman" w:cs="Times New Roman"/>
        </w:rPr>
        <w:t xml:space="preserve">Комплект «Аддитивные технологии»: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 xml:space="preserve">-принтер </w:t>
      </w:r>
      <w:proofErr w:type="spellStart"/>
      <w:r w:rsidR="00461EF0" w:rsidRPr="00A7091B">
        <w:rPr>
          <w:rFonts w:ascii="Times New Roman" w:hAnsi="Times New Roman" w:cs="Times New Roman"/>
        </w:rPr>
        <w:t>двухэкструдерный</w:t>
      </w:r>
      <w:proofErr w:type="spellEnd"/>
      <w:r w:rsidRPr="00A7091B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>-сканер</w:t>
      </w:r>
      <w:r>
        <w:rPr>
          <w:rFonts w:ascii="Times New Roman" w:hAnsi="Times New Roman" w:cs="Times New Roman"/>
        </w:rPr>
        <w:t>, расходные материалы и т.д.</w:t>
      </w:r>
    </w:p>
    <w:p w14:paraId="55207965" w14:textId="77777777" w:rsidR="00461EF0" w:rsidRPr="009326C7" w:rsidRDefault="00E4008B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326C7">
        <w:rPr>
          <w:rFonts w:ascii="Times New Roman" w:hAnsi="Times New Roman" w:cs="Times New Roman"/>
        </w:rPr>
        <w:t>Комплект «Микро</w:t>
      </w:r>
      <w:r w:rsidR="009326C7">
        <w:rPr>
          <w:rFonts w:ascii="Times New Roman" w:hAnsi="Times New Roman" w:cs="Times New Roman"/>
        </w:rPr>
        <w:t>мир</w:t>
      </w:r>
      <w:r w:rsidRPr="009326C7">
        <w:rPr>
          <w:rFonts w:ascii="Times New Roman" w:hAnsi="Times New Roman" w:cs="Times New Roman"/>
        </w:rPr>
        <w:t>»: м</w:t>
      </w:r>
      <w:r w:rsidR="00461EF0" w:rsidRPr="009326C7">
        <w:rPr>
          <w:rFonts w:ascii="Times New Roman" w:hAnsi="Times New Roman" w:cs="Times New Roman"/>
        </w:rPr>
        <w:t>икроскоп световой</w:t>
      </w:r>
      <w:r w:rsidRPr="009326C7">
        <w:rPr>
          <w:rFonts w:ascii="Times New Roman" w:hAnsi="Times New Roman" w:cs="Times New Roman"/>
        </w:rPr>
        <w:t>, ц</w:t>
      </w:r>
      <w:r w:rsidR="00461EF0" w:rsidRPr="009326C7">
        <w:rPr>
          <w:rFonts w:ascii="Times New Roman" w:hAnsi="Times New Roman" w:cs="Times New Roman"/>
        </w:rPr>
        <w:t>ифровой USB-микроскоп</w:t>
      </w:r>
      <w:r w:rsidR="009326C7" w:rsidRPr="009326C7">
        <w:rPr>
          <w:rFonts w:ascii="Times New Roman" w:hAnsi="Times New Roman" w:cs="Times New Roman"/>
        </w:rPr>
        <w:t xml:space="preserve">, </w:t>
      </w:r>
      <w:r w:rsidR="009326C7">
        <w:rPr>
          <w:rFonts w:ascii="Times New Roman" w:hAnsi="Times New Roman" w:cs="Times New Roman"/>
        </w:rPr>
        <w:t>м</w:t>
      </w:r>
      <w:r w:rsidR="00461EF0" w:rsidRPr="009326C7">
        <w:rPr>
          <w:rFonts w:ascii="Times New Roman" w:hAnsi="Times New Roman" w:cs="Times New Roman"/>
        </w:rPr>
        <w:t>икроскоп стереоскопический (бинокуляр)</w:t>
      </w:r>
      <w:r w:rsidR="009326C7">
        <w:rPr>
          <w:rFonts w:ascii="Times New Roman" w:hAnsi="Times New Roman" w:cs="Times New Roman"/>
        </w:rPr>
        <w:t>, набор аксессуаров, расходники и др.</w:t>
      </w:r>
    </w:p>
    <w:p w14:paraId="59DE078F" w14:textId="77777777" w:rsidR="00E45DCE" w:rsidRPr="009C4C24" w:rsidRDefault="00E45DCE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 xml:space="preserve">Комплект </w:t>
      </w:r>
      <w:r w:rsidR="00F27CA8">
        <w:rPr>
          <w:rFonts w:ascii="Times New Roman" w:hAnsi="Times New Roman" w:cs="Times New Roman"/>
        </w:rPr>
        <w:t xml:space="preserve">измерительных исследовательских </w:t>
      </w:r>
      <w:r w:rsidRPr="00E45DCE">
        <w:rPr>
          <w:rFonts w:ascii="Times New Roman" w:hAnsi="Times New Roman" w:cs="Times New Roman"/>
        </w:rPr>
        <w:t xml:space="preserve">приборов: </w:t>
      </w:r>
      <w:r>
        <w:rPr>
          <w:rFonts w:ascii="Times New Roman" w:hAnsi="Times New Roman" w:cs="Times New Roman"/>
        </w:rPr>
        <w:t>л</w:t>
      </w:r>
      <w:r w:rsidR="00461EF0" w:rsidRPr="00E45DCE">
        <w:rPr>
          <w:rFonts w:ascii="Times New Roman" w:hAnsi="Times New Roman" w:cs="Times New Roman"/>
        </w:rPr>
        <w:t>упа лабораторная</w:t>
      </w:r>
      <w:r w:rsidRPr="00E45DCE">
        <w:rPr>
          <w:rFonts w:ascii="Times New Roman" w:hAnsi="Times New Roman" w:cs="Times New Roman"/>
        </w:rPr>
        <w:t xml:space="preserve">, </w:t>
      </w:r>
      <w:proofErr w:type="spellStart"/>
      <w:r w:rsidRPr="00E45DCE">
        <w:rPr>
          <w:rFonts w:ascii="Times New Roman" w:hAnsi="Times New Roman" w:cs="Times New Roman"/>
        </w:rPr>
        <w:t>л</w:t>
      </w:r>
      <w:r w:rsidR="00F43F79" w:rsidRPr="00E45DCE">
        <w:rPr>
          <w:rFonts w:ascii="Times New Roman" w:hAnsi="Times New Roman" w:cs="Times New Roman"/>
        </w:rPr>
        <w:t>юминоскоп</w:t>
      </w:r>
      <w:proofErr w:type="spellEnd"/>
      <w:r w:rsidRPr="00E45DCE"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ф</w:t>
      </w:r>
      <w:r w:rsidR="00F43F79" w:rsidRPr="00E45DCE">
        <w:rPr>
          <w:rFonts w:ascii="Times New Roman" w:hAnsi="Times New Roman" w:cs="Times New Roman"/>
        </w:rPr>
        <w:t>алендоскоп</w:t>
      </w:r>
      <w:proofErr w:type="spellEnd"/>
      <w:r>
        <w:rPr>
          <w:rFonts w:ascii="Times New Roman" w:hAnsi="Times New Roman" w:cs="Times New Roman"/>
        </w:rPr>
        <w:t>, п</w:t>
      </w:r>
      <w:r w:rsidRPr="009C4C24">
        <w:rPr>
          <w:rFonts w:ascii="Times New Roman" w:hAnsi="Times New Roman" w:cs="Times New Roman"/>
        </w:rPr>
        <w:t>ортативный измеритель температуры, влаги и кислотности почв</w:t>
      </w:r>
      <w:r w:rsidR="00F27CA8">
        <w:rPr>
          <w:rFonts w:ascii="Times New Roman" w:hAnsi="Times New Roman" w:cs="Times New Roman"/>
        </w:rPr>
        <w:t xml:space="preserve"> и др.</w:t>
      </w:r>
    </w:p>
    <w:p w14:paraId="35D4DA0F" w14:textId="77777777" w:rsidR="00E45DCE" w:rsidRPr="00C1493C" w:rsidRDefault="00C1493C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C1493C">
        <w:rPr>
          <w:rFonts w:ascii="Times New Roman" w:hAnsi="Times New Roman" w:cs="Times New Roman"/>
        </w:rPr>
        <w:t>Комплекс «Изучение воды»: средства ф</w:t>
      </w:r>
      <w:r w:rsidR="00461EF0" w:rsidRPr="00C1493C">
        <w:rPr>
          <w:rFonts w:ascii="Times New Roman" w:hAnsi="Times New Roman" w:cs="Times New Roman"/>
        </w:rPr>
        <w:t>изико-химическ</w:t>
      </w:r>
      <w:r w:rsidRPr="00C1493C">
        <w:rPr>
          <w:rFonts w:ascii="Times New Roman" w:hAnsi="Times New Roman" w:cs="Times New Roman"/>
        </w:rPr>
        <w:t>ого</w:t>
      </w:r>
      <w:r w:rsidR="00461EF0" w:rsidRPr="00C1493C">
        <w:rPr>
          <w:rFonts w:ascii="Times New Roman" w:hAnsi="Times New Roman" w:cs="Times New Roman"/>
        </w:rPr>
        <w:t xml:space="preserve"> анализ</w:t>
      </w:r>
      <w:r w:rsidRPr="00C1493C">
        <w:rPr>
          <w:rFonts w:ascii="Times New Roman" w:hAnsi="Times New Roman" w:cs="Times New Roman"/>
        </w:rPr>
        <w:t>а</w:t>
      </w:r>
      <w:r w:rsidR="00461EF0" w:rsidRPr="00C1493C">
        <w:rPr>
          <w:rFonts w:ascii="Times New Roman" w:hAnsi="Times New Roman" w:cs="Times New Roman"/>
        </w:rPr>
        <w:t xml:space="preserve"> воды</w:t>
      </w:r>
      <w:r w:rsidRPr="00C1493C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средства для б</w:t>
      </w:r>
      <w:r w:rsidR="00E45DCE" w:rsidRPr="00C1493C">
        <w:rPr>
          <w:rFonts w:ascii="Times New Roman" w:hAnsi="Times New Roman" w:cs="Times New Roman"/>
        </w:rPr>
        <w:t>иологическ</w:t>
      </w:r>
      <w:r>
        <w:rPr>
          <w:rFonts w:ascii="Times New Roman" w:hAnsi="Times New Roman" w:cs="Times New Roman"/>
        </w:rPr>
        <w:t>ого</w:t>
      </w:r>
      <w:r w:rsidR="00E45DCE" w:rsidRPr="00C1493C">
        <w:rPr>
          <w:rFonts w:ascii="Times New Roman" w:hAnsi="Times New Roman" w:cs="Times New Roman"/>
        </w:rPr>
        <w:t xml:space="preserve"> анализ</w:t>
      </w:r>
      <w:r>
        <w:rPr>
          <w:rFonts w:ascii="Times New Roman" w:hAnsi="Times New Roman" w:cs="Times New Roman"/>
        </w:rPr>
        <w:t>а</w:t>
      </w:r>
      <w:r w:rsidR="00E45DCE" w:rsidRPr="00C1493C">
        <w:rPr>
          <w:rFonts w:ascii="Times New Roman" w:hAnsi="Times New Roman" w:cs="Times New Roman"/>
        </w:rPr>
        <w:t xml:space="preserve"> воды</w:t>
      </w:r>
      <w:r>
        <w:rPr>
          <w:rFonts w:ascii="Times New Roman" w:hAnsi="Times New Roman" w:cs="Times New Roman"/>
        </w:rPr>
        <w:t xml:space="preserve"> и др.</w:t>
      </w:r>
    </w:p>
    <w:p w14:paraId="41BE3483" w14:textId="681836D5" w:rsidR="00461EF0" w:rsidRPr="009C4C24" w:rsidRDefault="00C1493C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с «Изучение</w:t>
      </w:r>
      <w:r w:rsidR="003850C6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воздуха</w:t>
      </w:r>
      <w:r w:rsidR="003850C6">
        <w:rPr>
          <w:rFonts w:ascii="Times New Roman" w:hAnsi="Times New Roman" w:cs="Times New Roman"/>
        </w:rPr>
        <w:t>»</w:t>
      </w:r>
    </w:p>
    <w:p w14:paraId="38F14EDF" w14:textId="03FC6F96" w:rsidR="00461EF0" w:rsidRPr="009C4C24" w:rsidRDefault="003850C6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Комплекс </w:t>
      </w:r>
      <w:r w:rsidR="00C1493C">
        <w:rPr>
          <w:rFonts w:ascii="Times New Roman" w:hAnsi="Times New Roman" w:cs="Times New Roman"/>
        </w:rPr>
        <w:t>«М</w:t>
      </w:r>
      <w:r>
        <w:rPr>
          <w:rFonts w:ascii="Times New Roman" w:hAnsi="Times New Roman" w:cs="Times New Roman"/>
        </w:rPr>
        <w:t>едицина</w:t>
      </w:r>
      <w:r w:rsidR="00C1493C">
        <w:rPr>
          <w:rFonts w:ascii="Times New Roman" w:hAnsi="Times New Roman" w:cs="Times New Roman"/>
        </w:rPr>
        <w:t>»</w:t>
      </w:r>
    </w:p>
    <w:p w14:paraId="1C6B8D37" w14:textId="065177AE" w:rsidR="00461EF0" w:rsidRPr="009C4C24" w:rsidRDefault="00CC758A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др.</w:t>
      </w:r>
    </w:p>
    <w:p w14:paraId="65154667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C3ACBEF" w14:textId="0ED47C18" w:rsidR="0024463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="00CC758A" w:rsidRPr="00AB555E">
        <w:rPr>
          <w:rFonts w:asciiTheme="majorBidi" w:hAnsiTheme="majorBidi" w:cstheme="majorBidi"/>
          <w:sz w:val="24"/>
          <w:szCs w:val="24"/>
        </w:rPr>
        <w:t>рассчитыва</w:t>
      </w:r>
      <w:r w:rsidR="00CC758A">
        <w:rPr>
          <w:rFonts w:asciiTheme="majorBidi" w:hAnsiTheme="majorBidi" w:cstheme="majorBidi"/>
          <w:sz w:val="24"/>
          <w:szCs w:val="24"/>
        </w:rPr>
        <w:t>ю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тся </w:t>
      </w:r>
      <w:r w:rsidRPr="00AB555E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 </w:t>
      </w:r>
      <w:r w:rsidR="00CC758A">
        <w:rPr>
          <w:rFonts w:asciiTheme="majorBidi" w:hAnsiTheme="majorBidi" w:cstheme="majorBidi"/>
          <w:sz w:val="24"/>
          <w:szCs w:val="24"/>
        </w:rPr>
        <w:t xml:space="preserve">для </w:t>
      </w:r>
      <w:r w:rsidR="00CC758A" w:rsidRPr="00AB555E">
        <w:rPr>
          <w:rFonts w:asciiTheme="majorBidi" w:hAnsiTheme="majorBidi" w:cstheme="majorBidi"/>
          <w:sz w:val="24"/>
          <w:szCs w:val="24"/>
        </w:rPr>
        <w:t>обеспеч</w:t>
      </w:r>
      <w:r w:rsidR="00CC758A">
        <w:rPr>
          <w:rFonts w:asciiTheme="majorBidi" w:hAnsiTheme="majorBidi" w:cstheme="majorBidi"/>
          <w:sz w:val="24"/>
          <w:szCs w:val="24"/>
        </w:rPr>
        <w:t>ения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Pr="00AB555E">
        <w:rPr>
          <w:rFonts w:asciiTheme="majorBidi" w:hAnsiTheme="majorBidi" w:cstheme="majorBidi"/>
          <w:sz w:val="24"/>
          <w:szCs w:val="24"/>
        </w:rPr>
        <w:t>необходимы</w:t>
      </w:r>
      <w:r w:rsidR="00CC758A">
        <w:rPr>
          <w:rFonts w:asciiTheme="majorBidi" w:hAnsiTheme="majorBidi" w:cstheme="majorBidi"/>
          <w:sz w:val="24"/>
          <w:szCs w:val="24"/>
        </w:rPr>
        <w:t>х</w:t>
      </w:r>
      <w:r w:rsidRPr="00AB555E">
        <w:rPr>
          <w:rFonts w:asciiTheme="majorBidi" w:hAnsiTheme="majorBidi" w:cstheme="majorBidi"/>
          <w:sz w:val="24"/>
          <w:szCs w:val="24"/>
        </w:rPr>
        <w:t xml:space="preserve"> гаранти</w:t>
      </w:r>
      <w:r w:rsidR="00CC758A">
        <w:rPr>
          <w:rFonts w:asciiTheme="majorBidi" w:hAnsiTheme="majorBidi" w:cstheme="majorBidi"/>
          <w:sz w:val="24"/>
          <w:szCs w:val="24"/>
        </w:rPr>
        <w:t>й</w:t>
      </w:r>
      <w:r w:rsidRPr="00AB555E">
        <w:rPr>
          <w:rFonts w:asciiTheme="majorBidi" w:hAnsiTheme="majorBidi" w:cstheme="majorBidi"/>
          <w:sz w:val="24"/>
          <w:szCs w:val="24"/>
        </w:rPr>
        <w:t xml:space="preserve">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76AE8CF4" w14:textId="77777777" w:rsidR="0024463E" w:rsidRPr="00AB555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216253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43097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7375F13" w14:textId="77777777" w:rsidR="00F43F79" w:rsidRDefault="00F43F7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52474194" w14:textId="77777777" w:rsidR="00965B94" w:rsidRPr="005A5BBB" w:rsidRDefault="00965B94" w:rsidP="00965B94">
      <w:pPr>
        <w:jc w:val="right"/>
        <w:rPr>
          <w:rFonts w:asciiTheme="majorBidi" w:hAnsiTheme="majorBidi" w:cstheme="majorBidi"/>
          <w:b/>
        </w:rPr>
      </w:pPr>
      <w:r w:rsidRPr="005A5BBB">
        <w:rPr>
          <w:rFonts w:asciiTheme="majorBidi" w:hAnsiTheme="majorBidi" w:cstheme="majorBidi"/>
          <w:b/>
        </w:rPr>
        <w:lastRenderedPageBreak/>
        <w:t>Приложение</w:t>
      </w:r>
      <w:r w:rsidR="00243394" w:rsidRPr="005A5BBB">
        <w:rPr>
          <w:rFonts w:asciiTheme="majorBidi" w:hAnsiTheme="majorBidi" w:cstheme="majorBidi"/>
          <w:b/>
        </w:rPr>
        <w:t xml:space="preserve"> 8</w:t>
      </w:r>
    </w:p>
    <w:p w14:paraId="12ABB744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</w:p>
    <w:p w14:paraId="60A25FC7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9C4C24">
        <w:rPr>
          <w:rFonts w:asciiTheme="majorBidi" w:hAnsiTheme="majorBidi" w:cstheme="majorBidi"/>
          <w:b/>
          <w:bCs/>
        </w:rPr>
        <w:t>Брендирование и фирм</w:t>
      </w:r>
      <w:r w:rsidR="00981697" w:rsidRPr="009C4C24">
        <w:rPr>
          <w:rFonts w:asciiTheme="majorBidi" w:hAnsiTheme="majorBidi" w:cstheme="majorBidi"/>
          <w:b/>
          <w:bCs/>
        </w:rPr>
        <w:t>енный стиль типовой модели «Диалог наук</w:t>
      </w:r>
      <w:r w:rsidRPr="009C4C24">
        <w:rPr>
          <w:rFonts w:asciiTheme="majorBidi" w:hAnsiTheme="majorBidi" w:cstheme="majorBidi"/>
          <w:b/>
          <w:bCs/>
        </w:rPr>
        <w:t>»</w:t>
      </w:r>
    </w:p>
    <w:p w14:paraId="50413859" w14:textId="5CFA5012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EB5F4F">
        <w:rPr>
          <w:rFonts w:asciiTheme="majorBidi" w:hAnsiTheme="majorBidi" w:cstheme="majorBidi"/>
        </w:rPr>
        <w:t>у</w:t>
      </w:r>
      <w:r w:rsidRPr="009C4C24">
        <w:rPr>
          <w:rFonts w:asciiTheme="majorBidi" w:hAnsiTheme="majorBidi" w:cstheme="majorBidi"/>
        </w:rPr>
        <w:t>станавливают углы. Основной принцип круга – контейнер, защищающий, поддерживающий и дающий жизнь.</w:t>
      </w:r>
    </w:p>
    <w:p w14:paraId="711B8D1D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Логотипы, содержащие простые геометрические формы, легко воспринимаются глазом и хорошо запоминаются.</w:t>
      </w:r>
    </w:p>
    <w:p w14:paraId="4901891F" w14:textId="7D170FE5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хранное поле составляет значение диаметра большого круг</w:t>
      </w:r>
      <w:r w:rsidR="00EB5F4F">
        <w:rPr>
          <w:rFonts w:asciiTheme="majorBidi" w:hAnsiTheme="majorBidi" w:cstheme="majorBidi"/>
        </w:rPr>
        <w:t>а.</w:t>
      </w:r>
      <w:r w:rsidRPr="009C4C24">
        <w:rPr>
          <w:rFonts w:asciiTheme="majorBidi" w:hAnsiTheme="majorBidi" w:cstheme="majorBidi"/>
        </w:rPr>
        <w:br/>
        <w:t xml:space="preserve">В пределы охранного поля не должны попадать другие активные элементы графики. </w:t>
      </w:r>
    </w:p>
    <w:p w14:paraId="5AF64034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</w:t>
      </w:r>
      <w:proofErr w:type="spellStart"/>
      <w:r w:rsidRPr="009C4C24">
        <w:rPr>
          <w:rFonts w:asciiTheme="majorBidi" w:hAnsiTheme="majorBidi" w:cstheme="majorBidi"/>
        </w:rPr>
        <w:t>печатнои</w:t>
      </w:r>
      <w:proofErr w:type="spellEnd"/>
      <w:r w:rsidRPr="009C4C24">
        <w:rPr>
          <w:rFonts w:asciiTheme="majorBidi" w:hAnsiTheme="majorBidi" w:cstheme="majorBidi"/>
        </w:rPr>
        <w:t xml:space="preserve">̆ продукции и </w:t>
      </w:r>
      <w:proofErr w:type="spellStart"/>
      <w:r w:rsidRPr="009C4C24">
        <w:rPr>
          <w:rFonts w:asciiTheme="majorBidi" w:hAnsiTheme="majorBidi" w:cstheme="majorBidi"/>
        </w:rPr>
        <w:t>web</w:t>
      </w:r>
      <w:proofErr w:type="spellEnd"/>
      <w:r w:rsidRPr="009C4C24">
        <w:rPr>
          <w:rFonts w:asciiTheme="majorBidi" w:hAnsiTheme="majorBidi" w:cstheme="majorBidi"/>
        </w:rPr>
        <w:t xml:space="preserve">. </w:t>
      </w:r>
    </w:p>
    <w:p w14:paraId="3409F1D8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C8FB4F8" w14:textId="77777777" w:rsid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о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всеи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̆ документации используется шрифт PF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BeauSans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Pro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>.</w:t>
      </w:r>
      <w:r w:rsidR="009C4C24">
        <w:rPr>
          <w:rFonts w:asciiTheme="majorBidi" w:eastAsia="Times New Roman" w:hAnsiTheme="majorBidi" w:cstheme="majorBidi"/>
          <w:lang w:eastAsia="zh-CN"/>
        </w:rPr>
        <w:t xml:space="preserve"> </w:t>
      </w:r>
    </w:p>
    <w:p w14:paraId="301E9591" w14:textId="77777777" w:rsidR="00965B94" w:rsidRP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 фирменном стиле используется шесть начертаний. </w:t>
      </w:r>
    </w:p>
    <w:p w14:paraId="205C9EBD" w14:textId="77777777" w:rsidR="00965B94" w:rsidRDefault="00965B94" w:rsidP="00965B94">
      <w:pPr>
        <w:spacing w:before="100" w:beforeAutospacing="1" w:after="100" w:afterAutospacing="1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>1234567890 (.,:;!?&amp;$%</w:t>
      </w:r>
      <w:proofErr w:type="spell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 xml:space="preserve">) </w:t>
      </w:r>
    </w:p>
    <w:p w14:paraId="1C4281F1" w14:textId="0CDDBDFC"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7E7F100" wp14:editId="38155A8D">
            <wp:extent cx="4499573" cy="416396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0121" cy="4164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7FC6C1" w14:textId="77777777" w:rsidR="004B0936" w:rsidRDefault="004B0936" w:rsidP="004B0936">
      <w:pPr>
        <w:jc w:val="center"/>
      </w:pPr>
    </w:p>
    <w:p w14:paraId="46F8A98A" w14:textId="548500DF" w:rsidR="004B0936" w:rsidRDefault="004B0936" w:rsidP="004B0936">
      <w:pPr>
        <w:jc w:val="center"/>
      </w:pPr>
    </w:p>
    <w:p w14:paraId="4C8CDB4A" w14:textId="7B946E49" w:rsidR="004B0936" w:rsidRDefault="004B0936" w:rsidP="004B0936">
      <w:pPr>
        <w:jc w:val="center"/>
      </w:pPr>
    </w:p>
    <w:p w14:paraId="60F1749C" w14:textId="5477D126" w:rsidR="004B0936" w:rsidRDefault="004B0936" w:rsidP="00E35079"/>
    <w:p w14:paraId="2A1369E7" w14:textId="6649ECAD" w:rsidR="004B0936" w:rsidRDefault="004B0936" w:rsidP="00C507BB">
      <w:r>
        <w:rPr>
          <w:noProof/>
          <w:lang w:eastAsia="ru-RU"/>
        </w:rPr>
        <w:drawing>
          <wp:inline distT="0" distB="0" distL="0" distR="0" wp14:anchorId="68C659F7" wp14:editId="13E38062">
            <wp:extent cx="5381625" cy="432705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5.jp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4489" cy="4329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859B" w14:textId="77777777" w:rsidR="004B0936" w:rsidRDefault="004B0936" w:rsidP="00C507BB"/>
    <w:p w14:paraId="385C581C" w14:textId="77777777" w:rsidR="004B0936" w:rsidRDefault="004B0936" w:rsidP="00C507BB"/>
    <w:p w14:paraId="49AD0AFB" w14:textId="593DD384" w:rsidR="00C507BB" w:rsidRPr="00C507BB" w:rsidRDefault="00C507BB" w:rsidP="00C507BB"/>
    <w:sectPr w:rsidR="00C507BB" w:rsidRPr="00C507BB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25420D" w14:textId="77777777" w:rsidR="002D39A4" w:rsidRDefault="002D39A4" w:rsidP="002D41E2">
      <w:r>
        <w:separator/>
      </w:r>
    </w:p>
  </w:endnote>
  <w:endnote w:type="continuationSeparator" w:id="0">
    <w:p w14:paraId="03FB9A83" w14:textId="77777777" w:rsidR="002D39A4" w:rsidRDefault="002D39A4" w:rsidP="002D4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altName w:val="Times New Roman"/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53443615"/>
      <w:docPartObj>
        <w:docPartGallery w:val="Page Numbers (Bottom of Page)"/>
        <w:docPartUnique/>
      </w:docPartObj>
    </w:sdtPr>
    <w:sdtContent>
      <w:p w14:paraId="4D93A60B" w14:textId="59421682" w:rsidR="00C417B1" w:rsidRDefault="00C417B1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CD87CE" w14:textId="77777777" w:rsidR="002D39A4" w:rsidRDefault="002D39A4" w:rsidP="002D41E2">
      <w:r>
        <w:separator/>
      </w:r>
    </w:p>
  </w:footnote>
  <w:footnote w:type="continuationSeparator" w:id="0">
    <w:p w14:paraId="649FA0D7" w14:textId="77777777" w:rsidR="002D39A4" w:rsidRDefault="002D39A4" w:rsidP="002D41E2">
      <w:r>
        <w:continuationSeparator/>
      </w:r>
    </w:p>
  </w:footnote>
  <w:footnote w:id="1">
    <w:p w14:paraId="461EF014" w14:textId="77777777" w:rsidR="00C417B1" w:rsidRDefault="00C417B1">
      <w:pPr>
        <w:pStyle w:val="ab"/>
      </w:pPr>
      <w:r>
        <w:rPr>
          <w:rStyle w:val="ad"/>
        </w:rPr>
        <w:footnoteRef/>
      </w:r>
      <w:r>
        <w:t xml:space="preserve"> </w:t>
      </w:r>
      <w:r w:rsidRPr="00775148">
        <w:rPr>
          <w:rFonts w:ascii="Times New Roman" w:hAnsi="Times New Roman" w:cs="Times New Roman"/>
        </w:rPr>
        <w:t xml:space="preserve">Подробнее о решениях </w:t>
      </w:r>
      <w:r>
        <w:rPr>
          <w:rFonts w:ascii="Times New Roman" w:hAnsi="Times New Roman" w:cs="Times New Roman"/>
        </w:rPr>
        <w:t xml:space="preserve">см. </w:t>
      </w:r>
      <w:r w:rsidRPr="00775148">
        <w:rPr>
          <w:rFonts w:ascii="Times New Roman" w:hAnsi="Times New Roman" w:cs="Times New Roman"/>
        </w:rPr>
        <w:t xml:space="preserve">в разделе </w:t>
      </w:r>
      <w:r>
        <w:rPr>
          <w:rFonts w:ascii="Times New Roman" w:hAnsi="Times New Roman" w:cs="Times New Roman"/>
        </w:rPr>
        <w:t>«</w:t>
      </w:r>
      <w:r w:rsidRPr="004E49C1">
        <w:rPr>
          <w:rFonts w:ascii="Times New Roman" w:hAnsi="Times New Roman" w:cs="Times New Roman"/>
        </w:rPr>
        <w:t>Основные требования к создаваемой инфраструктуре</w:t>
      </w:r>
      <w:r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>.</w:t>
      </w:r>
    </w:p>
  </w:footnote>
  <w:footnote w:id="2">
    <w:p w14:paraId="2BED12C6" w14:textId="2A647147" w:rsidR="00C417B1" w:rsidRPr="00FA58AB" w:rsidRDefault="00C417B1" w:rsidP="00FA58AB">
      <w:pPr>
        <w:pStyle w:val="ab"/>
        <w:jc w:val="both"/>
        <w:rPr>
          <w:rFonts w:ascii="Times New Roman" w:hAnsi="Times New Roman" w:cs="Times New Roman"/>
        </w:rPr>
      </w:pPr>
      <w:r w:rsidRPr="00FA58AB">
        <w:rPr>
          <w:rStyle w:val="ad"/>
          <w:rFonts w:ascii="Times New Roman" w:hAnsi="Times New Roman" w:cs="Times New Roman"/>
        </w:rPr>
        <w:footnoteRef/>
      </w:r>
      <w:r w:rsidRPr="00FA58AB">
        <w:rPr>
          <w:rFonts w:ascii="Times New Roman" w:hAnsi="Times New Roman" w:cs="Times New Roman"/>
        </w:rPr>
        <w:t xml:space="preserve"> Универсальные компетентности и новая грамотность: от лозунгов к реальности</w:t>
      </w:r>
      <w:r>
        <w:rPr>
          <w:rFonts w:ascii="Times New Roman" w:hAnsi="Times New Roman" w:cs="Times New Roman"/>
        </w:rPr>
        <w:t xml:space="preserve"> /</w:t>
      </w:r>
      <w:r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 xml:space="preserve">од ред. М.С. </w:t>
      </w:r>
      <w:proofErr w:type="spellStart"/>
      <w:r w:rsidRPr="00FA58AB">
        <w:rPr>
          <w:rFonts w:ascii="Times New Roman" w:hAnsi="Times New Roman" w:cs="Times New Roman"/>
        </w:rPr>
        <w:t>Добряковой</w:t>
      </w:r>
      <w:proofErr w:type="spellEnd"/>
      <w:r w:rsidRPr="00FA58AB">
        <w:rPr>
          <w:rFonts w:ascii="Times New Roman" w:hAnsi="Times New Roman" w:cs="Times New Roman"/>
        </w:rPr>
        <w:t xml:space="preserve">, И.Д. Фрумина, при участии К.А. Баранникова, Н. </w:t>
      </w:r>
      <w:proofErr w:type="spellStart"/>
      <w:r w:rsidRPr="00FA58AB">
        <w:rPr>
          <w:rFonts w:ascii="Times New Roman" w:hAnsi="Times New Roman" w:cs="Times New Roman"/>
        </w:rPr>
        <w:t>Зиила</w:t>
      </w:r>
      <w:proofErr w:type="spellEnd"/>
      <w:r w:rsidRPr="00FA58AB">
        <w:rPr>
          <w:rFonts w:ascii="Times New Roman" w:hAnsi="Times New Roman" w:cs="Times New Roman"/>
        </w:rPr>
        <w:t xml:space="preserve">, Дж. Мосс, И.М. Реморенко, Я. </w:t>
      </w:r>
      <w:proofErr w:type="spellStart"/>
      <w:r w:rsidRPr="00FA58AB">
        <w:rPr>
          <w:rFonts w:ascii="Times New Roman" w:hAnsi="Times New Roman" w:cs="Times New Roman"/>
        </w:rPr>
        <w:t>Хаутамяки</w:t>
      </w:r>
      <w:proofErr w:type="spellEnd"/>
      <w:r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Нац</w:t>
      </w:r>
      <w:r>
        <w:rPr>
          <w:rFonts w:ascii="Times New Roman" w:hAnsi="Times New Roman" w:cs="Times New Roman"/>
        </w:rPr>
        <w:t>иональный</w:t>
      </w:r>
      <w:r w:rsidRPr="00FA58AB">
        <w:rPr>
          <w:rFonts w:ascii="Times New Roman" w:hAnsi="Times New Roman" w:cs="Times New Roman"/>
        </w:rPr>
        <w:t xml:space="preserve"> исслед</w:t>
      </w:r>
      <w:r>
        <w:rPr>
          <w:rFonts w:ascii="Times New Roman" w:hAnsi="Times New Roman" w:cs="Times New Roman"/>
        </w:rPr>
        <w:t>овательский</w:t>
      </w:r>
      <w:r w:rsidRPr="00FA58AB">
        <w:rPr>
          <w:rFonts w:ascii="Times New Roman" w:hAnsi="Times New Roman" w:cs="Times New Roman"/>
        </w:rPr>
        <w:t xml:space="preserve"> ун</w:t>
      </w:r>
      <w:r>
        <w:rPr>
          <w:rFonts w:ascii="Times New Roman" w:hAnsi="Times New Roman" w:cs="Times New Roman"/>
        </w:rPr>
        <w:t>иверсите</w:t>
      </w:r>
      <w:r w:rsidRPr="00FA58AB">
        <w:rPr>
          <w:rFonts w:ascii="Times New Roman" w:hAnsi="Times New Roman" w:cs="Times New Roman"/>
        </w:rPr>
        <w:t>т «Высшая школа экономики». М.: Изд. дом Высшей школы экономики, 2020</w:t>
      </w:r>
      <w:r>
        <w:rPr>
          <w:rFonts w:ascii="Times New Roman" w:hAnsi="Times New Roman" w:cs="Times New Roman"/>
        </w:rPr>
        <w:t>.</w:t>
      </w:r>
    </w:p>
  </w:footnote>
  <w:footnote w:id="3">
    <w:p w14:paraId="40F5F1CC" w14:textId="2DAAC45B" w:rsidR="00C417B1" w:rsidRPr="00946582" w:rsidRDefault="00C417B1" w:rsidP="003A37C9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</w:t>
      </w:r>
      <w:r>
        <w:rPr>
          <w:rFonts w:ascii="Times New Roman" w:hAnsi="Times New Roman" w:cs="Times New Roman"/>
        </w:rPr>
        <w:t>оссии</w:t>
      </w:r>
      <w:r w:rsidRPr="00946582">
        <w:rPr>
          <w:rFonts w:ascii="Times New Roman" w:hAnsi="Times New Roman" w:cs="Times New Roman"/>
        </w:rPr>
        <w:t xml:space="preserve"> от 4 сентября 2014 г. № 1726-р, раздел IV</w:t>
      </w:r>
      <w:r>
        <w:rPr>
          <w:rFonts w:ascii="Times New Roman" w:hAnsi="Times New Roman" w:cs="Times New Roman"/>
        </w:rPr>
        <w:t>.</w:t>
      </w:r>
    </w:p>
  </w:footnote>
  <w:footnote w:id="4">
    <w:p w14:paraId="3649FDF8" w14:textId="334F2654" w:rsidR="00C417B1" w:rsidRPr="00A1772A" w:rsidRDefault="00C417B1" w:rsidP="00BD49E9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</w:t>
      </w:r>
      <w:r>
        <w:rPr>
          <w:rFonts w:asciiTheme="majorBidi" w:hAnsiTheme="majorBidi" w:cstheme="majorBidi"/>
        </w:rPr>
        <w:t>оссии</w:t>
      </w:r>
      <w:r w:rsidRPr="00A1772A">
        <w:rPr>
          <w:rFonts w:asciiTheme="majorBidi" w:hAnsiTheme="majorBidi" w:cstheme="majorBidi"/>
        </w:rPr>
        <w:t xml:space="preserve"> от 4 июля 2014 г. </w:t>
      </w:r>
      <w:r>
        <w:rPr>
          <w:rFonts w:asciiTheme="majorBidi" w:hAnsiTheme="majorBidi" w:cstheme="majorBidi"/>
        </w:rPr>
        <w:t>№</w:t>
      </w:r>
      <w:r w:rsidRPr="00A1772A">
        <w:rPr>
          <w:rFonts w:asciiTheme="majorBidi" w:hAnsiTheme="majorBidi" w:cstheme="majorBidi"/>
        </w:rPr>
        <w:t xml:space="preserve"> 41 </w:t>
      </w:r>
      <w:r>
        <w:rPr>
          <w:rFonts w:asciiTheme="majorBidi" w:hAnsiTheme="majorBidi" w:cstheme="majorBidi"/>
        </w:rPr>
        <w:t>«</w:t>
      </w:r>
      <w:r w:rsidRPr="00A1772A">
        <w:rPr>
          <w:rFonts w:asciiTheme="majorBidi" w:hAnsiTheme="majorBidi" w:cstheme="majorBidi"/>
        </w:rPr>
        <w:t xml:space="preserve">Об утверждении СанПиН 2.4.4.3172-14 </w:t>
      </w:r>
      <w:r w:rsidRPr="002F16B7">
        <w:rPr>
          <w:rFonts w:asciiTheme="majorBidi" w:hAnsiTheme="majorBidi" w:cstheme="majorBidi"/>
        </w:rPr>
        <w:t>“</w:t>
      </w:r>
      <w:r w:rsidRPr="00A1772A">
        <w:rPr>
          <w:rFonts w:asciiTheme="majorBidi" w:hAnsiTheme="majorBidi" w:cstheme="majorBidi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5">
    <w:p w14:paraId="4FA0EB49" w14:textId="685260AF" w:rsidR="00C417B1" w:rsidRPr="004F15E3" w:rsidRDefault="00C417B1" w:rsidP="003A37C9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5 мая 2018 г. № 298н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Pr="002F16B7">
        <w:rPr>
          <w:rFonts w:asciiTheme="majorBidi" w:hAnsiTheme="majorBidi" w:cstheme="majorBidi"/>
        </w:rPr>
        <w:t>“</w:t>
      </w:r>
      <w:r w:rsidRPr="004F15E3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6">
    <w:p w14:paraId="6B6F2157" w14:textId="4F6A25DA" w:rsidR="00C417B1" w:rsidRDefault="00C417B1" w:rsidP="003A37C9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9 ноября 2018 г. </w:t>
      </w:r>
      <w:r>
        <w:rPr>
          <w:rFonts w:asciiTheme="majorBidi" w:hAnsiTheme="majorBidi" w:cstheme="majorBidi"/>
        </w:rPr>
        <w:t>№</w:t>
      </w:r>
      <w:r w:rsidRPr="004F15E3">
        <w:rPr>
          <w:rFonts w:asciiTheme="majorBidi" w:hAnsiTheme="majorBidi" w:cstheme="majorBidi"/>
        </w:rPr>
        <w:t xml:space="preserve"> 196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Theme="majorBidi" w:hAnsiTheme="majorBidi" w:cstheme="majorBidi"/>
        </w:rPr>
        <w:t>».</w:t>
      </w:r>
    </w:p>
  </w:footnote>
  <w:footnote w:id="7">
    <w:p w14:paraId="215EEDEF" w14:textId="7E35576A" w:rsidR="00C417B1" w:rsidRPr="00992177" w:rsidRDefault="00C417B1" w:rsidP="003A37C9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</w:t>
      </w:r>
      <w:r>
        <w:rPr>
          <w:rFonts w:asciiTheme="majorBidi" w:hAnsiTheme="majorBidi" w:cstheme="majorBidi"/>
        </w:rPr>
        <w:t>оссии</w:t>
      </w:r>
      <w:r w:rsidRPr="00992177">
        <w:rPr>
          <w:rFonts w:asciiTheme="majorBidi" w:hAnsiTheme="majorBidi" w:cstheme="majorBidi"/>
        </w:rPr>
        <w:t xml:space="preserve"> от 22 декабря 2014 г. </w:t>
      </w:r>
      <w:r>
        <w:rPr>
          <w:rFonts w:asciiTheme="majorBidi" w:hAnsiTheme="majorBidi" w:cstheme="majorBidi"/>
        </w:rPr>
        <w:t>№</w:t>
      </w:r>
      <w:r w:rsidRPr="00992177">
        <w:rPr>
          <w:rFonts w:asciiTheme="majorBidi" w:hAnsiTheme="majorBidi" w:cstheme="majorBidi"/>
        </w:rPr>
        <w:t xml:space="preserve"> 1601 </w:t>
      </w:r>
      <w:r>
        <w:rPr>
          <w:rFonts w:asciiTheme="majorBidi" w:hAnsiTheme="majorBidi" w:cstheme="majorBidi"/>
        </w:rPr>
        <w:t>«</w:t>
      </w:r>
      <w:r w:rsidRPr="00992177">
        <w:rPr>
          <w:rFonts w:asciiTheme="majorBidi" w:hAnsiTheme="majorBidi" w:cstheme="majorBidi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</w:rPr>
        <w:t>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4DC1EC8"/>
    <w:multiLevelType w:val="hybridMultilevel"/>
    <w:tmpl w:val="357E70A6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FE15AA2"/>
    <w:multiLevelType w:val="hybridMultilevel"/>
    <w:tmpl w:val="A5D44B62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46761C1"/>
    <w:multiLevelType w:val="hybridMultilevel"/>
    <w:tmpl w:val="E47293C0"/>
    <w:lvl w:ilvl="0" w:tplc="D0281E70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77F1EB0"/>
    <w:multiLevelType w:val="hybridMultilevel"/>
    <w:tmpl w:val="E02A568E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C1C038D"/>
    <w:multiLevelType w:val="hybridMultilevel"/>
    <w:tmpl w:val="163C41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1D921775"/>
    <w:multiLevelType w:val="hybridMultilevel"/>
    <w:tmpl w:val="1A907B56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A61CDB"/>
    <w:multiLevelType w:val="hybridMultilevel"/>
    <w:tmpl w:val="56B012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7A05F5C"/>
    <w:multiLevelType w:val="hybridMultilevel"/>
    <w:tmpl w:val="27FC53C4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CE62C35"/>
    <w:multiLevelType w:val="hybridMultilevel"/>
    <w:tmpl w:val="592451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31D5069C"/>
    <w:multiLevelType w:val="hybridMultilevel"/>
    <w:tmpl w:val="9DE252BA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83E640B"/>
    <w:multiLevelType w:val="hybridMultilevel"/>
    <w:tmpl w:val="95DC8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6834F04A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3C425E8C"/>
    <w:multiLevelType w:val="hybridMultilevel"/>
    <w:tmpl w:val="F864C11A"/>
    <w:lvl w:ilvl="0" w:tplc="9230A2F8">
      <w:start w:val="1"/>
      <w:numFmt w:val="bullet"/>
      <w:lvlText w:val=""/>
      <w:lvlJc w:val="left"/>
      <w:pPr>
        <w:tabs>
          <w:tab w:val="num" w:pos="1560"/>
        </w:tabs>
        <w:ind w:left="766" w:firstLine="5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E8239B8"/>
    <w:multiLevelType w:val="hybridMultilevel"/>
    <w:tmpl w:val="F6140C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FEC773E"/>
    <w:multiLevelType w:val="hybridMultilevel"/>
    <w:tmpl w:val="C0BC89B4"/>
    <w:lvl w:ilvl="0" w:tplc="9FB69A8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414B2CDB"/>
    <w:multiLevelType w:val="hybridMultilevel"/>
    <w:tmpl w:val="35263EA8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3F00E56"/>
    <w:multiLevelType w:val="hybridMultilevel"/>
    <w:tmpl w:val="5B007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449543E6"/>
    <w:multiLevelType w:val="hybridMultilevel"/>
    <w:tmpl w:val="10D41AE6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456C78C9"/>
    <w:multiLevelType w:val="hybridMultilevel"/>
    <w:tmpl w:val="0B589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59940BB"/>
    <w:multiLevelType w:val="hybridMultilevel"/>
    <w:tmpl w:val="2F3C7A0E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0" w:firstLine="1758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48D60A69"/>
    <w:multiLevelType w:val="hybridMultilevel"/>
    <w:tmpl w:val="301C2632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9673E28"/>
    <w:multiLevelType w:val="hybridMultilevel"/>
    <w:tmpl w:val="600405D8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4AE16F24"/>
    <w:multiLevelType w:val="hybridMultilevel"/>
    <w:tmpl w:val="FD8EBB88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0" w15:restartNumberingAfterBreak="0">
    <w:nsid w:val="50AD424A"/>
    <w:multiLevelType w:val="hybridMultilevel"/>
    <w:tmpl w:val="B7F2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566E7659"/>
    <w:multiLevelType w:val="hybridMultilevel"/>
    <w:tmpl w:val="E8827A96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4" w15:restartNumberingAfterBreak="0">
    <w:nsid w:val="5A716F22"/>
    <w:multiLevelType w:val="hybridMultilevel"/>
    <w:tmpl w:val="8B5CC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6" w15:restartNumberingAfterBreak="0">
    <w:nsid w:val="679D37D6"/>
    <w:multiLevelType w:val="hybridMultilevel"/>
    <w:tmpl w:val="8AB250BE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7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8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9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57E2CB5"/>
    <w:multiLevelType w:val="hybridMultilevel"/>
    <w:tmpl w:val="977E2E58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4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7F391218"/>
    <w:multiLevelType w:val="hybridMultilevel"/>
    <w:tmpl w:val="B382232C"/>
    <w:lvl w:ilvl="0" w:tplc="FFFFFFFF">
      <w:start w:val="1"/>
      <w:numFmt w:val="bullet"/>
      <w:lvlText w:val=""/>
      <w:lvlJc w:val="left"/>
      <w:pPr>
        <w:tabs>
          <w:tab w:val="num" w:pos="340"/>
        </w:tabs>
        <w:ind w:left="0" w:firstLine="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7"/>
  </w:num>
  <w:num w:numId="6">
    <w:abstractNumId w:val="0"/>
  </w:num>
  <w:num w:numId="7">
    <w:abstractNumId w:val="32"/>
  </w:num>
  <w:num w:numId="8">
    <w:abstractNumId w:val="25"/>
  </w:num>
  <w:num w:numId="9">
    <w:abstractNumId w:val="38"/>
  </w:num>
  <w:num w:numId="10">
    <w:abstractNumId w:val="12"/>
  </w:num>
  <w:num w:numId="11">
    <w:abstractNumId w:val="10"/>
  </w:num>
  <w:num w:numId="12">
    <w:abstractNumId w:val="13"/>
  </w:num>
  <w:num w:numId="13">
    <w:abstractNumId w:val="26"/>
  </w:num>
  <w:num w:numId="14">
    <w:abstractNumId w:val="48"/>
  </w:num>
  <w:num w:numId="15">
    <w:abstractNumId w:val="4"/>
  </w:num>
  <w:num w:numId="16">
    <w:abstractNumId w:val="54"/>
  </w:num>
  <w:num w:numId="17">
    <w:abstractNumId w:val="41"/>
  </w:num>
  <w:num w:numId="18">
    <w:abstractNumId w:val="19"/>
  </w:num>
  <w:num w:numId="19">
    <w:abstractNumId w:val="45"/>
  </w:num>
  <w:num w:numId="20">
    <w:abstractNumId w:val="53"/>
  </w:num>
  <w:num w:numId="21">
    <w:abstractNumId w:val="22"/>
  </w:num>
  <w:num w:numId="22">
    <w:abstractNumId w:val="18"/>
  </w:num>
  <w:num w:numId="23">
    <w:abstractNumId w:val="20"/>
  </w:num>
  <w:num w:numId="24">
    <w:abstractNumId w:val="5"/>
  </w:num>
  <w:num w:numId="25">
    <w:abstractNumId w:val="23"/>
  </w:num>
  <w:num w:numId="26">
    <w:abstractNumId w:val="49"/>
  </w:num>
  <w:num w:numId="27">
    <w:abstractNumId w:val="30"/>
  </w:num>
  <w:num w:numId="28">
    <w:abstractNumId w:val="8"/>
  </w:num>
  <w:num w:numId="29">
    <w:abstractNumId w:val="11"/>
  </w:num>
  <w:num w:numId="30">
    <w:abstractNumId w:val="42"/>
  </w:num>
  <w:num w:numId="31">
    <w:abstractNumId w:val="46"/>
  </w:num>
  <w:num w:numId="32">
    <w:abstractNumId w:val="43"/>
  </w:num>
  <w:num w:numId="33">
    <w:abstractNumId w:val="1"/>
  </w:num>
  <w:num w:numId="34">
    <w:abstractNumId w:val="51"/>
  </w:num>
  <w:num w:numId="35">
    <w:abstractNumId w:val="39"/>
  </w:num>
  <w:num w:numId="36">
    <w:abstractNumId w:val="47"/>
  </w:num>
  <w:num w:numId="37">
    <w:abstractNumId w:val="15"/>
  </w:num>
  <w:num w:numId="38">
    <w:abstractNumId w:val="16"/>
  </w:num>
  <w:num w:numId="39">
    <w:abstractNumId w:val="9"/>
  </w:num>
  <w:num w:numId="40">
    <w:abstractNumId w:val="40"/>
  </w:num>
  <w:num w:numId="41">
    <w:abstractNumId w:val="34"/>
  </w:num>
  <w:num w:numId="42">
    <w:abstractNumId w:val="44"/>
  </w:num>
  <w:num w:numId="43">
    <w:abstractNumId w:val="24"/>
  </w:num>
  <w:num w:numId="44">
    <w:abstractNumId w:val="36"/>
  </w:num>
  <w:num w:numId="45">
    <w:abstractNumId w:val="3"/>
  </w:num>
  <w:num w:numId="46">
    <w:abstractNumId w:val="17"/>
  </w:num>
  <w:num w:numId="47">
    <w:abstractNumId w:val="52"/>
  </w:num>
  <w:num w:numId="48">
    <w:abstractNumId w:val="6"/>
  </w:num>
  <w:num w:numId="49">
    <w:abstractNumId w:val="29"/>
  </w:num>
  <w:num w:numId="50">
    <w:abstractNumId w:val="28"/>
  </w:num>
  <w:num w:numId="51">
    <w:abstractNumId w:val="50"/>
  </w:num>
  <w:num w:numId="52">
    <w:abstractNumId w:val="33"/>
  </w:num>
  <w:num w:numId="53">
    <w:abstractNumId w:val="14"/>
  </w:num>
  <w:num w:numId="54">
    <w:abstractNumId w:val="31"/>
  </w:num>
  <w:num w:numId="55">
    <w:abstractNumId w:val="2"/>
  </w:num>
  <w:num w:numId="56">
    <w:abstractNumId w:val="7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14D5"/>
    <w:rsid w:val="0000295D"/>
    <w:rsid w:val="00003DFD"/>
    <w:rsid w:val="00005C21"/>
    <w:rsid w:val="0000740B"/>
    <w:rsid w:val="000130BE"/>
    <w:rsid w:val="00032166"/>
    <w:rsid w:val="00034F67"/>
    <w:rsid w:val="000419BA"/>
    <w:rsid w:val="000451CD"/>
    <w:rsid w:val="0004686C"/>
    <w:rsid w:val="000655DF"/>
    <w:rsid w:val="00067930"/>
    <w:rsid w:val="00071F8F"/>
    <w:rsid w:val="00080582"/>
    <w:rsid w:val="00080AA9"/>
    <w:rsid w:val="000846CA"/>
    <w:rsid w:val="00085BE3"/>
    <w:rsid w:val="00087B46"/>
    <w:rsid w:val="00094CDC"/>
    <w:rsid w:val="000A7C87"/>
    <w:rsid w:val="000B26C3"/>
    <w:rsid w:val="000C5F9C"/>
    <w:rsid w:val="000D21F6"/>
    <w:rsid w:val="000D5C27"/>
    <w:rsid w:val="000F0211"/>
    <w:rsid w:val="000F4A62"/>
    <w:rsid w:val="000F725B"/>
    <w:rsid w:val="001031A4"/>
    <w:rsid w:val="00107800"/>
    <w:rsid w:val="00112D21"/>
    <w:rsid w:val="001268CF"/>
    <w:rsid w:val="00135573"/>
    <w:rsid w:val="00137CD3"/>
    <w:rsid w:val="0015174F"/>
    <w:rsid w:val="00152D58"/>
    <w:rsid w:val="00155344"/>
    <w:rsid w:val="0015684B"/>
    <w:rsid w:val="00167B70"/>
    <w:rsid w:val="0017580F"/>
    <w:rsid w:val="001A6088"/>
    <w:rsid w:val="001A6C49"/>
    <w:rsid w:val="001B1CF2"/>
    <w:rsid w:val="001B2C99"/>
    <w:rsid w:val="001B3768"/>
    <w:rsid w:val="001B382E"/>
    <w:rsid w:val="001B6291"/>
    <w:rsid w:val="001C1144"/>
    <w:rsid w:val="001C37CB"/>
    <w:rsid w:val="001C6E70"/>
    <w:rsid w:val="001F1435"/>
    <w:rsid w:val="00202A8D"/>
    <w:rsid w:val="00205C32"/>
    <w:rsid w:val="002145AF"/>
    <w:rsid w:val="00215C1A"/>
    <w:rsid w:val="00233C64"/>
    <w:rsid w:val="00243394"/>
    <w:rsid w:val="0024463E"/>
    <w:rsid w:val="00247A68"/>
    <w:rsid w:val="0026117B"/>
    <w:rsid w:val="002720DC"/>
    <w:rsid w:val="00272710"/>
    <w:rsid w:val="00284061"/>
    <w:rsid w:val="00287537"/>
    <w:rsid w:val="00293165"/>
    <w:rsid w:val="002960DE"/>
    <w:rsid w:val="00296E07"/>
    <w:rsid w:val="002A42DB"/>
    <w:rsid w:val="002A51CD"/>
    <w:rsid w:val="002D093B"/>
    <w:rsid w:val="002D39A4"/>
    <w:rsid w:val="002D41E2"/>
    <w:rsid w:val="002E70E3"/>
    <w:rsid w:val="002F16B7"/>
    <w:rsid w:val="002F5131"/>
    <w:rsid w:val="002F6953"/>
    <w:rsid w:val="00313C87"/>
    <w:rsid w:val="003143EA"/>
    <w:rsid w:val="00326D84"/>
    <w:rsid w:val="0036167D"/>
    <w:rsid w:val="0036318A"/>
    <w:rsid w:val="0036654E"/>
    <w:rsid w:val="00367B50"/>
    <w:rsid w:val="0037628D"/>
    <w:rsid w:val="00376CB9"/>
    <w:rsid w:val="003850C6"/>
    <w:rsid w:val="00394D0F"/>
    <w:rsid w:val="003A37C9"/>
    <w:rsid w:val="003A539C"/>
    <w:rsid w:val="003A7AAE"/>
    <w:rsid w:val="003B75F8"/>
    <w:rsid w:val="003C0C54"/>
    <w:rsid w:val="003C5C91"/>
    <w:rsid w:val="003D71AD"/>
    <w:rsid w:val="003F10A4"/>
    <w:rsid w:val="003F268A"/>
    <w:rsid w:val="00407F64"/>
    <w:rsid w:val="004120E4"/>
    <w:rsid w:val="00412C50"/>
    <w:rsid w:val="004177F3"/>
    <w:rsid w:val="00437D3F"/>
    <w:rsid w:val="00461EF0"/>
    <w:rsid w:val="0046211F"/>
    <w:rsid w:val="00463D91"/>
    <w:rsid w:val="00465A5B"/>
    <w:rsid w:val="00467450"/>
    <w:rsid w:val="00490FA9"/>
    <w:rsid w:val="00492B30"/>
    <w:rsid w:val="004A1538"/>
    <w:rsid w:val="004A6EEE"/>
    <w:rsid w:val="004A736B"/>
    <w:rsid w:val="004B0936"/>
    <w:rsid w:val="004B17F5"/>
    <w:rsid w:val="004B55CF"/>
    <w:rsid w:val="004C5658"/>
    <w:rsid w:val="004D08A9"/>
    <w:rsid w:val="004D7EC9"/>
    <w:rsid w:val="004E49C1"/>
    <w:rsid w:val="004F1E6B"/>
    <w:rsid w:val="00500BEB"/>
    <w:rsid w:val="005020ED"/>
    <w:rsid w:val="00505AF9"/>
    <w:rsid w:val="00511E0B"/>
    <w:rsid w:val="00512B8A"/>
    <w:rsid w:val="00516C29"/>
    <w:rsid w:val="0052279E"/>
    <w:rsid w:val="0052345C"/>
    <w:rsid w:val="0052355C"/>
    <w:rsid w:val="00527DF1"/>
    <w:rsid w:val="005337C4"/>
    <w:rsid w:val="00535661"/>
    <w:rsid w:val="00537C70"/>
    <w:rsid w:val="00541F7A"/>
    <w:rsid w:val="00542446"/>
    <w:rsid w:val="005509C1"/>
    <w:rsid w:val="0056573D"/>
    <w:rsid w:val="00580893"/>
    <w:rsid w:val="00587CBF"/>
    <w:rsid w:val="005A5BBB"/>
    <w:rsid w:val="005B4397"/>
    <w:rsid w:val="005B4C8E"/>
    <w:rsid w:val="005C1A5B"/>
    <w:rsid w:val="005C6489"/>
    <w:rsid w:val="005D16EC"/>
    <w:rsid w:val="005D71BA"/>
    <w:rsid w:val="005E782C"/>
    <w:rsid w:val="005E7DAC"/>
    <w:rsid w:val="005F7A65"/>
    <w:rsid w:val="00607E8A"/>
    <w:rsid w:val="006127E8"/>
    <w:rsid w:val="006144B8"/>
    <w:rsid w:val="00614E2C"/>
    <w:rsid w:val="00635D9C"/>
    <w:rsid w:val="00636E51"/>
    <w:rsid w:val="00644B59"/>
    <w:rsid w:val="00645961"/>
    <w:rsid w:val="00653F9B"/>
    <w:rsid w:val="00654457"/>
    <w:rsid w:val="00660E76"/>
    <w:rsid w:val="006619C8"/>
    <w:rsid w:val="00667F4D"/>
    <w:rsid w:val="00676C11"/>
    <w:rsid w:val="0068017B"/>
    <w:rsid w:val="00680F94"/>
    <w:rsid w:val="00682B10"/>
    <w:rsid w:val="00683754"/>
    <w:rsid w:val="006A34D2"/>
    <w:rsid w:val="006A4049"/>
    <w:rsid w:val="006A56FD"/>
    <w:rsid w:val="006B07DC"/>
    <w:rsid w:val="006C4965"/>
    <w:rsid w:val="006D241E"/>
    <w:rsid w:val="006E6DF7"/>
    <w:rsid w:val="006F2E9C"/>
    <w:rsid w:val="007164DC"/>
    <w:rsid w:val="0071713D"/>
    <w:rsid w:val="00734C9C"/>
    <w:rsid w:val="0075086C"/>
    <w:rsid w:val="007541D1"/>
    <w:rsid w:val="007642BC"/>
    <w:rsid w:val="00770AD2"/>
    <w:rsid w:val="00771DAF"/>
    <w:rsid w:val="00775148"/>
    <w:rsid w:val="00780450"/>
    <w:rsid w:val="00790737"/>
    <w:rsid w:val="00791C1B"/>
    <w:rsid w:val="007962FD"/>
    <w:rsid w:val="007A4CB9"/>
    <w:rsid w:val="007B384C"/>
    <w:rsid w:val="007D67FE"/>
    <w:rsid w:val="007E5E64"/>
    <w:rsid w:val="007E6796"/>
    <w:rsid w:val="007F7F40"/>
    <w:rsid w:val="008003E8"/>
    <w:rsid w:val="00805E4A"/>
    <w:rsid w:val="00833154"/>
    <w:rsid w:val="00835CD7"/>
    <w:rsid w:val="00842B47"/>
    <w:rsid w:val="00846585"/>
    <w:rsid w:val="0085294F"/>
    <w:rsid w:val="008764A1"/>
    <w:rsid w:val="00890760"/>
    <w:rsid w:val="00894E2D"/>
    <w:rsid w:val="008B4A6D"/>
    <w:rsid w:val="008D14D5"/>
    <w:rsid w:val="008D3D25"/>
    <w:rsid w:val="008D75F3"/>
    <w:rsid w:val="008E0041"/>
    <w:rsid w:val="008F0E05"/>
    <w:rsid w:val="008F426D"/>
    <w:rsid w:val="009040D2"/>
    <w:rsid w:val="00917ADB"/>
    <w:rsid w:val="00923D77"/>
    <w:rsid w:val="009251D7"/>
    <w:rsid w:val="009326C7"/>
    <w:rsid w:val="0093352D"/>
    <w:rsid w:val="009422CA"/>
    <w:rsid w:val="00950AA6"/>
    <w:rsid w:val="0095595F"/>
    <w:rsid w:val="0096046B"/>
    <w:rsid w:val="00962888"/>
    <w:rsid w:val="0096421C"/>
    <w:rsid w:val="00965B94"/>
    <w:rsid w:val="0096699A"/>
    <w:rsid w:val="009672E4"/>
    <w:rsid w:val="00970D83"/>
    <w:rsid w:val="00972F74"/>
    <w:rsid w:val="00981697"/>
    <w:rsid w:val="00986FBD"/>
    <w:rsid w:val="00992260"/>
    <w:rsid w:val="009C4C24"/>
    <w:rsid w:val="009E36E2"/>
    <w:rsid w:val="00A02705"/>
    <w:rsid w:val="00A06F2A"/>
    <w:rsid w:val="00A53B1C"/>
    <w:rsid w:val="00A5751C"/>
    <w:rsid w:val="00A63B32"/>
    <w:rsid w:val="00A64D71"/>
    <w:rsid w:val="00A7091B"/>
    <w:rsid w:val="00A800C0"/>
    <w:rsid w:val="00A84519"/>
    <w:rsid w:val="00A87DD0"/>
    <w:rsid w:val="00A900E3"/>
    <w:rsid w:val="00A90666"/>
    <w:rsid w:val="00A923B6"/>
    <w:rsid w:val="00A92C1A"/>
    <w:rsid w:val="00AB568B"/>
    <w:rsid w:val="00AB6C5A"/>
    <w:rsid w:val="00AB74BA"/>
    <w:rsid w:val="00AC2DEA"/>
    <w:rsid w:val="00AC41EF"/>
    <w:rsid w:val="00AE1A45"/>
    <w:rsid w:val="00AF2404"/>
    <w:rsid w:val="00B023BC"/>
    <w:rsid w:val="00B02529"/>
    <w:rsid w:val="00B056C6"/>
    <w:rsid w:val="00B11BAB"/>
    <w:rsid w:val="00B32505"/>
    <w:rsid w:val="00B44D56"/>
    <w:rsid w:val="00B45868"/>
    <w:rsid w:val="00B57FC4"/>
    <w:rsid w:val="00B65F84"/>
    <w:rsid w:val="00B8248F"/>
    <w:rsid w:val="00B83E68"/>
    <w:rsid w:val="00B84433"/>
    <w:rsid w:val="00B86BFE"/>
    <w:rsid w:val="00B948DB"/>
    <w:rsid w:val="00BA3560"/>
    <w:rsid w:val="00BB0511"/>
    <w:rsid w:val="00BC064F"/>
    <w:rsid w:val="00BD3D72"/>
    <w:rsid w:val="00BD49E9"/>
    <w:rsid w:val="00BD56FD"/>
    <w:rsid w:val="00BE128C"/>
    <w:rsid w:val="00BE4984"/>
    <w:rsid w:val="00BF4DB5"/>
    <w:rsid w:val="00C03CB8"/>
    <w:rsid w:val="00C145DC"/>
    <w:rsid w:val="00C1493C"/>
    <w:rsid w:val="00C164A2"/>
    <w:rsid w:val="00C2212E"/>
    <w:rsid w:val="00C3029A"/>
    <w:rsid w:val="00C326DD"/>
    <w:rsid w:val="00C417B1"/>
    <w:rsid w:val="00C45AD2"/>
    <w:rsid w:val="00C4783E"/>
    <w:rsid w:val="00C507BB"/>
    <w:rsid w:val="00C763A4"/>
    <w:rsid w:val="00C76463"/>
    <w:rsid w:val="00C918B9"/>
    <w:rsid w:val="00CB10D7"/>
    <w:rsid w:val="00CB1A1E"/>
    <w:rsid w:val="00CB1C10"/>
    <w:rsid w:val="00CB218F"/>
    <w:rsid w:val="00CC4C06"/>
    <w:rsid w:val="00CC6CB5"/>
    <w:rsid w:val="00CC758A"/>
    <w:rsid w:val="00CD04FF"/>
    <w:rsid w:val="00CE4A64"/>
    <w:rsid w:val="00CE6B91"/>
    <w:rsid w:val="00CF2A0C"/>
    <w:rsid w:val="00D01CEE"/>
    <w:rsid w:val="00D0581F"/>
    <w:rsid w:val="00D15C89"/>
    <w:rsid w:val="00D160FB"/>
    <w:rsid w:val="00D23FA0"/>
    <w:rsid w:val="00D27AA8"/>
    <w:rsid w:val="00D61648"/>
    <w:rsid w:val="00D73219"/>
    <w:rsid w:val="00D74449"/>
    <w:rsid w:val="00D76120"/>
    <w:rsid w:val="00D81642"/>
    <w:rsid w:val="00D954D6"/>
    <w:rsid w:val="00DA6B8C"/>
    <w:rsid w:val="00DB44A0"/>
    <w:rsid w:val="00DB4DB1"/>
    <w:rsid w:val="00DB62F1"/>
    <w:rsid w:val="00DE1153"/>
    <w:rsid w:val="00DE3DC5"/>
    <w:rsid w:val="00DF6A40"/>
    <w:rsid w:val="00E04370"/>
    <w:rsid w:val="00E0775D"/>
    <w:rsid w:val="00E07F65"/>
    <w:rsid w:val="00E10DA0"/>
    <w:rsid w:val="00E330DD"/>
    <w:rsid w:val="00E35079"/>
    <w:rsid w:val="00E4008B"/>
    <w:rsid w:val="00E43D2D"/>
    <w:rsid w:val="00E45DCE"/>
    <w:rsid w:val="00E47DBD"/>
    <w:rsid w:val="00E52F6A"/>
    <w:rsid w:val="00E60F19"/>
    <w:rsid w:val="00E628F2"/>
    <w:rsid w:val="00E63706"/>
    <w:rsid w:val="00E650DB"/>
    <w:rsid w:val="00E70535"/>
    <w:rsid w:val="00E72545"/>
    <w:rsid w:val="00E742F7"/>
    <w:rsid w:val="00E74E65"/>
    <w:rsid w:val="00E76E03"/>
    <w:rsid w:val="00E926F9"/>
    <w:rsid w:val="00EA104A"/>
    <w:rsid w:val="00EB2C16"/>
    <w:rsid w:val="00EB5F4F"/>
    <w:rsid w:val="00EC0DD9"/>
    <w:rsid w:val="00EC3484"/>
    <w:rsid w:val="00EE0207"/>
    <w:rsid w:val="00EE7C0D"/>
    <w:rsid w:val="00EF4C6D"/>
    <w:rsid w:val="00F13B69"/>
    <w:rsid w:val="00F2486B"/>
    <w:rsid w:val="00F25B0A"/>
    <w:rsid w:val="00F27CA8"/>
    <w:rsid w:val="00F334DA"/>
    <w:rsid w:val="00F43F79"/>
    <w:rsid w:val="00F4679E"/>
    <w:rsid w:val="00F467BC"/>
    <w:rsid w:val="00F62DAB"/>
    <w:rsid w:val="00F66FA0"/>
    <w:rsid w:val="00F76640"/>
    <w:rsid w:val="00FA58AB"/>
    <w:rsid w:val="00FC1115"/>
    <w:rsid w:val="00FD564F"/>
    <w:rsid w:val="00FF20FE"/>
    <w:rsid w:val="00FF6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457C37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D14D5"/>
    <w:rPr>
      <w:rFonts w:eastAsiaTheme="minorHAnsi"/>
      <w:lang w:eastAsia="en-US"/>
    </w:rPr>
  </w:style>
  <w:style w:type="paragraph" w:styleId="1">
    <w:name w:val="heading 1"/>
    <w:basedOn w:val="a"/>
    <w:next w:val="a"/>
    <w:link w:val="10"/>
    <w:qFormat/>
    <w:rsid w:val="00BD3D72"/>
    <w:pPr>
      <w:keepNext/>
      <w:ind w:firstLine="720"/>
      <w:outlineLvl w:val="0"/>
    </w:pPr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54D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05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qFormat/>
    <w:rsid w:val="00BD3D72"/>
    <w:pPr>
      <w:keepNext/>
      <w:jc w:val="center"/>
      <w:outlineLvl w:val="3"/>
    </w:pPr>
    <w:rPr>
      <w:rFonts w:ascii="Times New Roman" w:eastAsia="Times New Roman" w:hAnsi="Times New Roman" w:cs="Times New Roman"/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486B"/>
    <w:rPr>
      <w:rFonts w:ascii="Times New Roman" w:hAnsi="Times New Roman"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2486B"/>
    <w:rPr>
      <w:rFonts w:ascii="Times New Roman" w:eastAsiaTheme="minorHAnsi" w:hAnsi="Times New Roman" w:cs="Times New Roman"/>
      <w:sz w:val="18"/>
      <w:szCs w:val="18"/>
      <w:lang w:eastAsia="en-US"/>
    </w:rPr>
  </w:style>
  <w:style w:type="character" w:customStyle="1" w:styleId="10">
    <w:name w:val="Заголовок 1 Знак"/>
    <w:basedOn w:val="a0"/>
    <w:link w:val="1"/>
    <w:rsid w:val="00BD3D7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3D7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5">
    <w:name w:val="Body Text"/>
    <w:basedOn w:val="a"/>
    <w:link w:val="a6"/>
    <w:rsid w:val="00BD3D72"/>
    <w:pPr>
      <w:ind w:right="-341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BD3D72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Body Text Indent"/>
    <w:basedOn w:val="a"/>
    <w:link w:val="a8"/>
    <w:rsid w:val="00BD3D72"/>
    <w:pPr>
      <w:ind w:firstLine="720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BD3D7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21">
    <w:name w:val="Body Text Indent 2"/>
    <w:basedOn w:val="a"/>
    <w:link w:val="22"/>
    <w:rsid w:val="00BD3D72"/>
    <w:pPr>
      <w:spacing w:after="120" w:line="480" w:lineRule="auto"/>
      <w:ind w:left="283"/>
    </w:pPr>
    <w:rPr>
      <w:rFonts w:ascii="Times New Roman" w:eastAsia="Times New Roman" w:hAnsi="Times New Roman" w:cs="Times New Roman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BD3D72"/>
    <w:rPr>
      <w:rFonts w:ascii="Times New Roman" w:eastAsia="Times New Roman" w:hAnsi="Times New Roman" w:cs="Times New Roman"/>
      <w:lang w:eastAsia="ru-RU"/>
    </w:rPr>
  </w:style>
  <w:style w:type="paragraph" w:styleId="a9">
    <w:name w:val="List Paragraph"/>
    <w:basedOn w:val="a"/>
    <w:link w:val="aa"/>
    <w:uiPriority w:val="34"/>
    <w:qFormat/>
    <w:rsid w:val="00BC064F"/>
    <w:pPr>
      <w:ind w:left="720"/>
      <w:contextualSpacing/>
    </w:pPr>
  </w:style>
  <w:style w:type="character" w:customStyle="1" w:styleId="aa">
    <w:name w:val="Абзац списка Знак"/>
    <w:link w:val="a9"/>
    <w:uiPriority w:val="34"/>
    <w:locked/>
    <w:rsid w:val="00BC064F"/>
    <w:rPr>
      <w:rFonts w:eastAsiaTheme="minorHAnsi"/>
      <w:lang w:eastAsia="en-US"/>
    </w:rPr>
  </w:style>
  <w:style w:type="paragraph" w:styleId="ab">
    <w:name w:val="footnote text"/>
    <w:basedOn w:val="a"/>
    <w:link w:val="ac"/>
    <w:uiPriority w:val="99"/>
    <w:unhideWhenUsed/>
    <w:rsid w:val="002D41E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2D41E2"/>
    <w:rPr>
      <w:rFonts w:eastAsiaTheme="minorHAnsi"/>
      <w:sz w:val="20"/>
      <w:szCs w:val="20"/>
      <w:lang w:eastAsia="en-US"/>
    </w:rPr>
  </w:style>
  <w:style w:type="character" w:styleId="ad">
    <w:name w:val="footnote reference"/>
    <w:basedOn w:val="a0"/>
    <w:uiPriority w:val="99"/>
    <w:semiHidden/>
    <w:unhideWhenUsed/>
    <w:rsid w:val="002D41E2"/>
    <w:rPr>
      <w:vertAlign w:val="superscript"/>
    </w:r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3">
    <w:name w:val="s_3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styleId="af">
    <w:name w:val="Hyperlink"/>
    <w:basedOn w:val="a0"/>
    <w:uiPriority w:val="99"/>
    <w:unhideWhenUsed/>
    <w:rsid w:val="00A92C1A"/>
    <w:rPr>
      <w:color w:val="0000FF"/>
      <w:u w:val="single"/>
    </w:rPr>
  </w:style>
  <w:style w:type="paragraph" w:customStyle="1" w:styleId="s1">
    <w:name w:val="s_1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a0"/>
    <w:rsid w:val="00A92C1A"/>
  </w:style>
  <w:style w:type="paragraph" w:customStyle="1" w:styleId="s16">
    <w:name w:val="s_16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20">
    <w:name w:val="Заголовок 2 Знак"/>
    <w:basedOn w:val="a0"/>
    <w:link w:val="2"/>
    <w:uiPriority w:val="9"/>
    <w:semiHidden/>
    <w:rsid w:val="00D954D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954D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954D6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954D6"/>
    <w:rPr>
      <w:rFonts w:eastAsiaTheme="minorHAnsi"/>
      <w:sz w:val="20"/>
      <w:szCs w:val="20"/>
      <w:lang w:eastAsia="en-US"/>
    </w:rPr>
  </w:style>
  <w:style w:type="character" w:customStyle="1" w:styleId="23">
    <w:name w:val="Основной текст (2)_"/>
    <w:basedOn w:val="a0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4">
    <w:name w:val="Основной текст (2) + Полужирный"/>
    <w:basedOn w:val="23"/>
    <w:rsid w:val="00D954D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1">
    <w:name w:val="Заголовок №1_"/>
    <w:basedOn w:val="a0"/>
    <w:link w:val="1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"/>
    <w:basedOn w:val="41"/>
    <w:rsid w:val="00D954D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954D6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D954D6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D954D6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5">
    <w:name w:val="Основной текст (2) + Курсив"/>
    <w:basedOn w:val="23"/>
    <w:rsid w:val="00D954D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6">
    <w:name w:val="Основной текст (2)"/>
    <w:basedOn w:val="23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3"/>
    <w:rsid w:val="00D954D6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3"/>
    <w:rsid w:val="00D954D6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0">
    <w:name w:val="Заголовок №1 (2)_"/>
    <w:basedOn w:val="a0"/>
    <w:link w:val="121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954D6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12">
    <w:name w:val="Заголовок №1"/>
    <w:basedOn w:val="a"/>
    <w:link w:val="11"/>
    <w:rsid w:val="00D954D6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70">
    <w:name w:val="Основной текст (7)"/>
    <w:basedOn w:val="a"/>
    <w:link w:val="7"/>
    <w:rsid w:val="00D954D6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paragraph" w:customStyle="1" w:styleId="90">
    <w:name w:val="Основной текст (9)"/>
    <w:basedOn w:val="a"/>
    <w:link w:val="9"/>
    <w:rsid w:val="00D954D6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  <w:lang w:eastAsia="zh-CN"/>
    </w:rPr>
  </w:style>
  <w:style w:type="paragraph" w:customStyle="1" w:styleId="121">
    <w:name w:val="Заголовок №1 (2)"/>
    <w:basedOn w:val="a"/>
    <w:link w:val="120"/>
    <w:rsid w:val="00D954D6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character" w:styleId="af3">
    <w:name w:val="Strong"/>
    <w:basedOn w:val="a0"/>
    <w:uiPriority w:val="22"/>
    <w:qFormat/>
    <w:rsid w:val="00D954D6"/>
    <w:rPr>
      <w:b/>
      <w:bCs/>
    </w:rPr>
  </w:style>
  <w:style w:type="paragraph" w:styleId="af4">
    <w:name w:val="Normal (Web)"/>
    <w:basedOn w:val="a"/>
    <w:uiPriority w:val="99"/>
    <w:unhideWhenUsed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5">
    <w:name w:val="annotation subject"/>
    <w:basedOn w:val="af1"/>
    <w:next w:val="af1"/>
    <w:link w:val="af6"/>
    <w:uiPriority w:val="99"/>
    <w:semiHidden/>
    <w:unhideWhenUsed/>
    <w:rsid w:val="00D954D6"/>
    <w:rPr>
      <w:b/>
      <w:bCs/>
    </w:rPr>
  </w:style>
  <w:style w:type="character" w:customStyle="1" w:styleId="af6">
    <w:name w:val="Тема примечания Знак"/>
    <w:basedOn w:val="af2"/>
    <w:link w:val="af5"/>
    <w:uiPriority w:val="99"/>
    <w:semiHidden/>
    <w:rsid w:val="00D954D6"/>
    <w:rPr>
      <w:rFonts w:eastAsiaTheme="minorHAnsi"/>
      <w:b/>
      <w:bCs/>
      <w:sz w:val="20"/>
      <w:szCs w:val="20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D954D6"/>
    <w:rPr>
      <w:color w:val="605E5C"/>
      <w:shd w:val="clear" w:color="auto" w:fill="E1DFDD"/>
    </w:rPr>
  </w:style>
  <w:style w:type="paragraph" w:customStyle="1" w:styleId="pa20mailrucssattributepostfix">
    <w:name w:val="pa20_mailru_css_attribute_postfix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14">
    <w:name w:val="Текст сноски Знак1"/>
    <w:basedOn w:val="a0"/>
    <w:uiPriority w:val="99"/>
    <w:semiHidden/>
    <w:rsid w:val="00D954D6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D954D6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customStyle="1" w:styleId="15">
    <w:name w:val="Стиль1"/>
    <w:basedOn w:val="2"/>
    <w:link w:val="16"/>
    <w:qFormat/>
    <w:rsid w:val="00D954D6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7">
    <w:name w:val="Стиль2"/>
    <w:basedOn w:val="a"/>
    <w:link w:val="28"/>
    <w:qFormat/>
    <w:rsid w:val="00D954D6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6">
    <w:name w:val="Стиль1 Знак"/>
    <w:basedOn w:val="20"/>
    <w:link w:val="15"/>
    <w:rsid w:val="00D954D6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8">
    <w:name w:val="Стиль2 Знак"/>
    <w:basedOn w:val="a0"/>
    <w:link w:val="27"/>
    <w:rsid w:val="00D954D6"/>
    <w:rPr>
      <w:rFonts w:ascii="Times New Roman" w:eastAsiaTheme="minorHAnsi" w:hAnsi="Times New Roman" w:cs="Times New Roman"/>
      <w:szCs w:val="22"/>
      <w:lang w:eastAsia="en-US"/>
    </w:rPr>
  </w:style>
  <w:style w:type="paragraph" w:customStyle="1" w:styleId="empty">
    <w:name w:val="empty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paragraph" w:styleId="af7">
    <w:name w:val="header"/>
    <w:basedOn w:val="a"/>
    <w:link w:val="af8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516C29"/>
    <w:rPr>
      <w:rFonts w:eastAsiaTheme="minorHAnsi"/>
      <w:lang w:eastAsia="en-US"/>
    </w:rPr>
  </w:style>
  <w:style w:type="paragraph" w:styleId="af9">
    <w:name w:val="footer"/>
    <w:basedOn w:val="a"/>
    <w:link w:val="afa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516C29"/>
    <w:rPr>
      <w:rFonts w:eastAsiaTheme="minorHAnsi"/>
      <w:lang w:eastAsia="en-US"/>
    </w:rPr>
  </w:style>
  <w:style w:type="paragraph" w:styleId="afb">
    <w:name w:val="Revision"/>
    <w:hidden/>
    <w:uiPriority w:val="99"/>
    <w:semiHidden/>
    <w:rsid w:val="00284061"/>
    <w:rPr>
      <w:rFonts w:eastAsiaTheme="minorHAnsi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E7053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50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7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96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7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211111111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55555555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33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222.vsdx"/><Relationship Id="rId23" Type="http://schemas.openxmlformats.org/officeDocument/2006/relationships/image" Target="media/image8.jpeg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5444444444.vsdx"/><Relationship Id="rId4" Type="http://schemas.openxmlformats.org/officeDocument/2006/relationships/settings" Target="settings.xml"/><Relationship Id="rId9" Type="http://schemas.openxmlformats.org/officeDocument/2006/relationships/hyperlink" Target="https://ecobiocentre.ru/ecostation/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s://www.labirint.ru/pubhouse/833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B96404-FCBA-45C3-AC5B-A444E3A6A2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7</Pages>
  <Words>21910</Words>
  <Characters>124893</Characters>
  <Application>Microsoft Office Word</Application>
  <DocSecurity>0</DocSecurity>
  <Lines>1040</Lines>
  <Paragraphs>2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6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Захарова</cp:lastModifiedBy>
  <cp:revision>2</cp:revision>
  <cp:lastPrinted>2020-06-17T07:19:00Z</cp:lastPrinted>
  <dcterms:created xsi:type="dcterms:W3CDTF">2022-11-22T05:12:00Z</dcterms:created>
  <dcterms:modified xsi:type="dcterms:W3CDTF">2022-11-22T05:12:00Z</dcterms:modified>
</cp:coreProperties>
</file>